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4ED333D" w:rsidR="00E7457B" w:rsidRDefault="007A40D8" w:rsidP="00E7457B">
      <w:pPr>
        <w:pStyle w:val="Title"/>
        <w:spacing w:after="240"/>
        <w:jc w:val="center"/>
      </w:pPr>
      <w:r>
        <w:t>Time Sheet</w:t>
      </w:r>
      <w:r w:rsidR="00E7457B">
        <w:t xml:space="preserve"> Web App</w:t>
      </w:r>
    </w:p>
    <w:p w14:paraId="1E2F81E7" w14:textId="17633460" w:rsidR="00630199" w:rsidRDefault="00630199" w:rsidP="00630199">
      <w:pPr>
        <w:pStyle w:val="Title"/>
        <w:spacing w:after="240"/>
        <w:jc w:val="center"/>
      </w:pPr>
      <w:r>
        <w:t>COMP3910</w:t>
      </w:r>
    </w:p>
    <w:p w14:paraId="5056BF55" w14:textId="2AF6FD8A" w:rsidR="00CC4496" w:rsidRDefault="00CC4496" w:rsidP="00CC4496"/>
    <w:p w14:paraId="377A1DBC" w14:textId="6F3A5110" w:rsidR="00CC4496" w:rsidRDefault="008B2E0E" w:rsidP="00CC4496">
      <w:pPr>
        <w:pStyle w:val="Title"/>
        <w:spacing w:after="240"/>
        <w:jc w:val="center"/>
      </w:pPr>
      <w:r>
        <w:t>Assignment 2 Report</w:t>
      </w:r>
    </w:p>
    <w:p w14:paraId="606972EB" w14:textId="77777777" w:rsidR="00CC4496" w:rsidRPr="00CC4496" w:rsidRDefault="00CC4496" w:rsidP="00CC4496"/>
    <w:p w14:paraId="71CA5550" w14:textId="77777777" w:rsidR="00630199" w:rsidRPr="00630199" w:rsidRDefault="00630199" w:rsidP="00630199">
      <w:pPr>
        <w:spacing w:after="0"/>
        <w:rPr>
          <w:sz w:val="8"/>
        </w:rPr>
      </w:pPr>
    </w:p>
    <w:p w14:paraId="638F05EA" w14:textId="3434BD9B" w:rsidR="007A40D8" w:rsidRDefault="007A40D8" w:rsidP="00E7457B">
      <w:pPr>
        <w:pStyle w:val="Title"/>
        <w:spacing w:after="240"/>
        <w:jc w:val="center"/>
        <w:rPr>
          <w:rStyle w:val="BookTitle"/>
          <w:sz w:val="36"/>
        </w:rPr>
      </w:pPr>
      <w:r w:rsidRPr="00E7457B">
        <w:rPr>
          <w:rStyle w:val="BookTitle"/>
          <w:sz w:val="36"/>
        </w:rPr>
        <w:t>Tony Pacheco &amp; Danny Di</w:t>
      </w:r>
      <w:r w:rsidR="00E7457B">
        <w:rPr>
          <w:rStyle w:val="BookTitle"/>
          <w:sz w:val="36"/>
        </w:rPr>
        <w:t xml:space="preserve"> </w:t>
      </w:r>
      <w:r w:rsidRPr="00E7457B">
        <w:rPr>
          <w:rStyle w:val="BookTitle"/>
          <w:sz w:val="36"/>
        </w:rPr>
        <w:t>Iorio</w:t>
      </w:r>
    </w:p>
    <w:p w14:paraId="1A5541D8" w14:textId="58E08E1D" w:rsidR="00E7457B" w:rsidRPr="00E7457B" w:rsidRDefault="00C73EC8" w:rsidP="00E7457B">
      <w:pPr>
        <w:pStyle w:val="Title"/>
        <w:spacing w:after="240"/>
        <w:jc w:val="center"/>
        <w:rPr>
          <w:rStyle w:val="BookTitle"/>
          <w:b w:val="0"/>
          <w:i w:val="0"/>
          <w:sz w:val="32"/>
        </w:rPr>
      </w:pPr>
      <w:r>
        <w:rPr>
          <w:rStyle w:val="BookTitle"/>
          <w:b w:val="0"/>
          <w:i w:val="0"/>
          <w:sz w:val="32"/>
        </w:rPr>
        <w:t>November 1</w:t>
      </w:r>
      <w:r w:rsidR="00E20166">
        <w:rPr>
          <w:rStyle w:val="BookTitle"/>
          <w:b w:val="0"/>
          <w:i w:val="0"/>
          <w:sz w:val="32"/>
        </w:rPr>
        <w:t>8</w:t>
      </w:r>
      <w:r w:rsidR="00E7457B" w:rsidRPr="00E7457B">
        <w:rPr>
          <w:rStyle w:val="BookTitle"/>
          <w:b w:val="0"/>
          <w:i w:val="0"/>
          <w:sz w:val="32"/>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rsidP="00784B2F">
          <w:pPr>
            <w:pStyle w:val="TOCHeading"/>
            <w:spacing w:after="240"/>
          </w:pPr>
          <w:r>
            <w:t>Table of Contents</w:t>
          </w:r>
        </w:p>
        <w:p w14:paraId="2BD3B397" w14:textId="4B5F5DB5" w:rsidR="001E251D" w:rsidRDefault="002C21E1">
          <w:pPr>
            <w:pStyle w:val="TOC1"/>
            <w:tabs>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bookmarkStart w:id="0" w:name="_GoBack"/>
          <w:bookmarkEnd w:id="0"/>
          <w:r w:rsidR="001E251D" w:rsidRPr="008476A7">
            <w:rPr>
              <w:rStyle w:val="Hyperlink"/>
              <w:noProof/>
            </w:rPr>
            <w:fldChar w:fldCharType="begin"/>
          </w:r>
          <w:r w:rsidR="001E251D" w:rsidRPr="008476A7">
            <w:rPr>
              <w:rStyle w:val="Hyperlink"/>
              <w:noProof/>
            </w:rPr>
            <w:instrText xml:space="preserve"> </w:instrText>
          </w:r>
          <w:r w:rsidR="001E251D">
            <w:rPr>
              <w:noProof/>
            </w:rPr>
            <w:instrText>HYPERLINK \l "_Toc530322600"</w:instrText>
          </w:r>
          <w:r w:rsidR="001E251D" w:rsidRPr="008476A7">
            <w:rPr>
              <w:rStyle w:val="Hyperlink"/>
              <w:noProof/>
            </w:rPr>
            <w:instrText xml:space="preserve"> </w:instrText>
          </w:r>
          <w:r w:rsidR="001E251D" w:rsidRPr="008476A7">
            <w:rPr>
              <w:rStyle w:val="Hyperlink"/>
              <w:noProof/>
            </w:rPr>
          </w:r>
          <w:r w:rsidR="001E251D" w:rsidRPr="008476A7">
            <w:rPr>
              <w:rStyle w:val="Hyperlink"/>
              <w:noProof/>
            </w:rPr>
            <w:fldChar w:fldCharType="separate"/>
          </w:r>
          <w:r w:rsidR="001E251D" w:rsidRPr="008476A7">
            <w:rPr>
              <w:rStyle w:val="Hyperlink"/>
              <w:noProof/>
            </w:rPr>
            <w:t>Purpose</w:t>
          </w:r>
          <w:r w:rsidR="001E251D">
            <w:rPr>
              <w:noProof/>
              <w:webHidden/>
            </w:rPr>
            <w:tab/>
          </w:r>
          <w:r w:rsidR="001E251D">
            <w:rPr>
              <w:noProof/>
              <w:webHidden/>
            </w:rPr>
            <w:fldChar w:fldCharType="begin"/>
          </w:r>
          <w:r w:rsidR="001E251D">
            <w:rPr>
              <w:noProof/>
              <w:webHidden/>
            </w:rPr>
            <w:instrText xml:space="preserve"> PAGEREF _Toc530322600 \h </w:instrText>
          </w:r>
          <w:r w:rsidR="001E251D">
            <w:rPr>
              <w:noProof/>
              <w:webHidden/>
            </w:rPr>
          </w:r>
          <w:r w:rsidR="001E251D">
            <w:rPr>
              <w:noProof/>
              <w:webHidden/>
            </w:rPr>
            <w:fldChar w:fldCharType="separate"/>
          </w:r>
          <w:r w:rsidR="00911997">
            <w:rPr>
              <w:noProof/>
              <w:webHidden/>
            </w:rPr>
            <w:t>3</w:t>
          </w:r>
          <w:r w:rsidR="001E251D">
            <w:rPr>
              <w:noProof/>
              <w:webHidden/>
            </w:rPr>
            <w:fldChar w:fldCharType="end"/>
          </w:r>
          <w:r w:rsidR="001E251D" w:rsidRPr="008476A7">
            <w:rPr>
              <w:rStyle w:val="Hyperlink"/>
              <w:noProof/>
            </w:rPr>
            <w:fldChar w:fldCharType="end"/>
          </w:r>
        </w:p>
        <w:p w14:paraId="739D84B0" w14:textId="07AFF617" w:rsidR="001E251D" w:rsidRDefault="001E251D">
          <w:pPr>
            <w:pStyle w:val="TOC1"/>
            <w:tabs>
              <w:tab w:val="right" w:leader="dot" w:pos="9350"/>
            </w:tabs>
            <w:rPr>
              <w:rFonts w:eastAsiaTheme="minorEastAsia"/>
              <w:noProof/>
              <w:lang w:eastAsia="en-CA"/>
            </w:rPr>
          </w:pPr>
          <w:hyperlink w:anchor="_Toc530322601" w:history="1">
            <w:r w:rsidRPr="008476A7">
              <w:rPr>
                <w:rStyle w:val="Hyperlink"/>
                <w:noProof/>
              </w:rPr>
              <w:t>Scope</w:t>
            </w:r>
            <w:r>
              <w:rPr>
                <w:noProof/>
                <w:webHidden/>
              </w:rPr>
              <w:tab/>
            </w:r>
            <w:r>
              <w:rPr>
                <w:noProof/>
                <w:webHidden/>
              </w:rPr>
              <w:fldChar w:fldCharType="begin"/>
            </w:r>
            <w:r>
              <w:rPr>
                <w:noProof/>
                <w:webHidden/>
              </w:rPr>
              <w:instrText xml:space="preserve"> PAGEREF _Toc530322601 \h </w:instrText>
            </w:r>
            <w:r>
              <w:rPr>
                <w:noProof/>
                <w:webHidden/>
              </w:rPr>
            </w:r>
            <w:r>
              <w:rPr>
                <w:noProof/>
                <w:webHidden/>
              </w:rPr>
              <w:fldChar w:fldCharType="separate"/>
            </w:r>
            <w:r w:rsidR="00911997">
              <w:rPr>
                <w:noProof/>
                <w:webHidden/>
              </w:rPr>
              <w:t>3</w:t>
            </w:r>
            <w:r>
              <w:rPr>
                <w:noProof/>
                <w:webHidden/>
              </w:rPr>
              <w:fldChar w:fldCharType="end"/>
            </w:r>
          </w:hyperlink>
        </w:p>
        <w:p w14:paraId="7CF85629" w14:textId="50851D1A" w:rsidR="001E251D" w:rsidRDefault="001E251D">
          <w:pPr>
            <w:pStyle w:val="TOC1"/>
            <w:tabs>
              <w:tab w:val="right" w:leader="dot" w:pos="9350"/>
            </w:tabs>
            <w:rPr>
              <w:rFonts w:eastAsiaTheme="minorEastAsia"/>
              <w:noProof/>
              <w:lang w:eastAsia="en-CA"/>
            </w:rPr>
          </w:pPr>
          <w:hyperlink w:anchor="_Toc530322602" w:history="1">
            <w:r w:rsidRPr="008476A7">
              <w:rPr>
                <w:rStyle w:val="Hyperlink"/>
                <w:noProof/>
              </w:rPr>
              <w:t>Perspective</w:t>
            </w:r>
            <w:r>
              <w:rPr>
                <w:noProof/>
                <w:webHidden/>
              </w:rPr>
              <w:tab/>
            </w:r>
            <w:r>
              <w:rPr>
                <w:noProof/>
                <w:webHidden/>
              </w:rPr>
              <w:fldChar w:fldCharType="begin"/>
            </w:r>
            <w:r>
              <w:rPr>
                <w:noProof/>
                <w:webHidden/>
              </w:rPr>
              <w:instrText xml:space="preserve"> PAGEREF _Toc530322602 \h </w:instrText>
            </w:r>
            <w:r>
              <w:rPr>
                <w:noProof/>
                <w:webHidden/>
              </w:rPr>
            </w:r>
            <w:r>
              <w:rPr>
                <w:noProof/>
                <w:webHidden/>
              </w:rPr>
              <w:fldChar w:fldCharType="separate"/>
            </w:r>
            <w:r w:rsidR="00911997">
              <w:rPr>
                <w:noProof/>
                <w:webHidden/>
              </w:rPr>
              <w:t>3</w:t>
            </w:r>
            <w:r>
              <w:rPr>
                <w:noProof/>
                <w:webHidden/>
              </w:rPr>
              <w:fldChar w:fldCharType="end"/>
            </w:r>
          </w:hyperlink>
        </w:p>
        <w:p w14:paraId="5E0E5768" w14:textId="115F4892" w:rsidR="001E251D" w:rsidRDefault="001E251D">
          <w:pPr>
            <w:pStyle w:val="TOC1"/>
            <w:tabs>
              <w:tab w:val="right" w:leader="dot" w:pos="9350"/>
            </w:tabs>
            <w:rPr>
              <w:rFonts w:eastAsiaTheme="minorEastAsia"/>
              <w:noProof/>
              <w:lang w:eastAsia="en-CA"/>
            </w:rPr>
          </w:pPr>
          <w:hyperlink w:anchor="_Toc530322603" w:history="1">
            <w:r w:rsidRPr="008476A7">
              <w:rPr>
                <w:rStyle w:val="Hyperlink"/>
                <w:noProof/>
              </w:rPr>
              <w:t>Class Diagram</w:t>
            </w:r>
            <w:r>
              <w:rPr>
                <w:noProof/>
                <w:webHidden/>
              </w:rPr>
              <w:tab/>
            </w:r>
            <w:r>
              <w:rPr>
                <w:noProof/>
                <w:webHidden/>
              </w:rPr>
              <w:fldChar w:fldCharType="begin"/>
            </w:r>
            <w:r>
              <w:rPr>
                <w:noProof/>
                <w:webHidden/>
              </w:rPr>
              <w:instrText xml:space="preserve"> PAGEREF _Toc530322603 \h </w:instrText>
            </w:r>
            <w:r>
              <w:rPr>
                <w:noProof/>
                <w:webHidden/>
              </w:rPr>
            </w:r>
            <w:r>
              <w:rPr>
                <w:noProof/>
                <w:webHidden/>
              </w:rPr>
              <w:fldChar w:fldCharType="separate"/>
            </w:r>
            <w:r w:rsidR="00911997">
              <w:rPr>
                <w:noProof/>
                <w:webHidden/>
              </w:rPr>
              <w:t>4</w:t>
            </w:r>
            <w:r>
              <w:rPr>
                <w:noProof/>
                <w:webHidden/>
              </w:rPr>
              <w:fldChar w:fldCharType="end"/>
            </w:r>
          </w:hyperlink>
        </w:p>
        <w:p w14:paraId="673C1C00" w14:textId="4CF621BF" w:rsidR="001E251D" w:rsidRDefault="001E251D">
          <w:pPr>
            <w:pStyle w:val="TOC1"/>
            <w:tabs>
              <w:tab w:val="right" w:leader="dot" w:pos="9350"/>
            </w:tabs>
            <w:rPr>
              <w:rFonts w:eastAsiaTheme="minorEastAsia"/>
              <w:noProof/>
              <w:lang w:eastAsia="en-CA"/>
            </w:rPr>
          </w:pPr>
          <w:hyperlink w:anchor="_Toc530322604" w:history="1">
            <w:r w:rsidRPr="008476A7">
              <w:rPr>
                <w:rStyle w:val="Hyperlink"/>
                <w:noProof/>
              </w:rPr>
              <w:t>Database Entity Relational Diagram</w:t>
            </w:r>
            <w:r>
              <w:rPr>
                <w:noProof/>
                <w:webHidden/>
              </w:rPr>
              <w:tab/>
            </w:r>
            <w:r>
              <w:rPr>
                <w:noProof/>
                <w:webHidden/>
              </w:rPr>
              <w:fldChar w:fldCharType="begin"/>
            </w:r>
            <w:r>
              <w:rPr>
                <w:noProof/>
                <w:webHidden/>
              </w:rPr>
              <w:instrText xml:space="preserve"> PAGEREF _Toc530322604 \h </w:instrText>
            </w:r>
            <w:r>
              <w:rPr>
                <w:noProof/>
                <w:webHidden/>
              </w:rPr>
            </w:r>
            <w:r>
              <w:rPr>
                <w:noProof/>
                <w:webHidden/>
              </w:rPr>
              <w:fldChar w:fldCharType="separate"/>
            </w:r>
            <w:r w:rsidR="00911997">
              <w:rPr>
                <w:noProof/>
                <w:webHidden/>
              </w:rPr>
              <w:t>5</w:t>
            </w:r>
            <w:r>
              <w:rPr>
                <w:noProof/>
                <w:webHidden/>
              </w:rPr>
              <w:fldChar w:fldCharType="end"/>
            </w:r>
          </w:hyperlink>
        </w:p>
        <w:p w14:paraId="080B296F" w14:textId="62607042" w:rsidR="001E251D" w:rsidRDefault="001E251D">
          <w:pPr>
            <w:pStyle w:val="TOC1"/>
            <w:tabs>
              <w:tab w:val="right" w:leader="dot" w:pos="9350"/>
            </w:tabs>
            <w:rPr>
              <w:rFonts w:eastAsiaTheme="minorEastAsia"/>
              <w:noProof/>
              <w:lang w:eastAsia="en-CA"/>
            </w:rPr>
          </w:pPr>
          <w:hyperlink w:anchor="_Toc530322605" w:history="1">
            <w:r w:rsidRPr="008476A7">
              <w:rPr>
                <w:rStyle w:val="Hyperlink"/>
                <w:noProof/>
              </w:rPr>
              <w:t>Use Cases</w:t>
            </w:r>
            <w:r>
              <w:rPr>
                <w:noProof/>
                <w:webHidden/>
              </w:rPr>
              <w:tab/>
            </w:r>
            <w:r>
              <w:rPr>
                <w:noProof/>
                <w:webHidden/>
              </w:rPr>
              <w:fldChar w:fldCharType="begin"/>
            </w:r>
            <w:r>
              <w:rPr>
                <w:noProof/>
                <w:webHidden/>
              </w:rPr>
              <w:instrText xml:space="preserve"> PAGEREF _Toc530322605 \h </w:instrText>
            </w:r>
            <w:r>
              <w:rPr>
                <w:noProof/>
                <w:webHidden/>
              </w:rPr>
            </w:r>
            <w:r>
              <w:rPr>
                <w:noProof/>
                <w:webHidden/>
              </w:rPr>
              <w:fldChar w:fldCharType="separate"/>
            </w:r>
            <w:r w:rsidR="00911997">
              <w:rPr>
                <w:noProof/>
                <w:webHidden/>
              </w:rPr>
              <w:t>6</w:t>
            </w:r>
            <w:r>
              <w:rPr>
                <w:noProof/>
                <w:webHidden/>
              </w:rPr>
              <w:fldChar w:fldCharType="end"/>
            </w:r>
          </w:hyperlink>
        </w:p>
        <w:p w14:paraId="2F413D59" w14:textId="57F24266" w:rsidR="001E251D" w:rsidRDefault="001E251D">
          <w:pPr>
            <w:pStyle w:val="TOC1"/>
            <w:tabs>
              <w:tab w:val="right" w:leader="dot" w:pos="9350"/>
            </w:tabs>
            <w:rPr>
              <w:rFonts w:eastAsiaTheme="minorEastAsia"/>
              <w:noProof/>
              <w:lang w:eastAsia="en-CA"/>
            </w:rPr>
          </w:pPr>
          <w:hyperlink w:anchor="_Toc530322606" w:history="1">
            <w:r w:rsidRPr="008476A7">
              <w:rPr>
                <w:rStyle w:val="Hyperlink"/>
                <w:noProof/>
              </w:rPr>
              <w:t>Interface Requirements</w:t>
            </w:r>
            <w:r>
              <w:rPr>
                <w:noProof/>
                <w:webHidden/>
              </w:rPr>
              <w:tab/>
            </w:r>
            <w:r>
              <w:rPr>
                <w:noProof/>
                <w:webHidden/>
              </w:rPr>
              <w:fldChar w:fldCharType="begin"/>
            </w:r>
            <w:r>
              <w:rPr>
                <w:noProof/>
                <w:webHidden/>
              </w:rPr>
              <w:instrText xml:space="preserve"> PAGEREF _Toc530322606 \h </w:instrText>
            </w:r>
            <w:r>
              <w:rPr>
                <w:noProof/>
                <w:webHidden/>
              </w:rPr>
            </w:r>
            <w:r>
              <w:rPr>
                <w:noProof/>
                <w:webHidden/>
              </w:rPr>
              <w:fldChar w:fldCharType="separate"/>
            </w:r>
            <w:r w:rsidR="00911997">
              <w:rPr>
                <w:noProof/>
                <w:webHidden/>
              </w:rPr>
              <w:t>7</w:t>
            </w:r>
            <w:r>
              <w:rPr>
                <w:noProof/>
                <w:webHidden/>
              </w:rPr>
              <w:fldChar w:fldCharType="end"/>
            </w:r>
          </w:hyperlink>
        </w:p>
        <w:p w14:paraId="74DB57BF" w14:textId="4B1DA3ED" w:rsidR="001E251D" w:rsidRDefault="001E251D">
          <w:pPr>
            <w:pStyle w:val="TOC2"/>
            <w:rPr>
              <w:rFonts w:eastAsiaTheme="minorEastAsia"/>
              <w:noProof/>
              <w:lang w:eastAsia="en-CA"/>
            </w:rPr>
          </w:pPr>
          <w:hyperlink w:anchor="_Toc530322607" w:history="1">
            <w:r w:rsidRPr="008476A7">
              <w:rPr>
                <w:rStyle w:val="Hyperlink"/>
                <w:noProof/>
              </w:rPr>
              <w:t>General Users</w:t>
            </w:r>
            <w:r>
              <w:rPr>
                <w:noProof/>
                <w:webHidden/>
              </w:rPr>
              <w:tab/>
            </w:r>
            <w:r>
              <w:rPr>
                <w:noProof/>
                <w:webHidden/>
              </w:rPr>
              <w:fldChar w:fldCharType="begin"/>
            </w:r>
            <w:r>
              <w:rPr>
                <w:noProof/>
                <w:webHidden/>
              </w:rPr>
              <w:instrText xml:space="preserve"> PAGEREF _Toc530322607 \h </w:instrText>
            </w:r>
            <w:r>
              <w:rPr>
                <w:noProof/>
                <w:webHidden/>
              </w:rPr>
            </w:r>
            <w:r>
              <w:rPr>
                <w:noProof/>
                <w:webHidden/>
              </w:rPr>
              <w:fldChar w:fldCharType="separate"/>
            </w:r>
            <w:r w:rsidR="00911997">
              <w:rPr>
                <w:noProof/>
                <w:webHidden/>
              </w:rPr>
              <w:t>7</w:t>
            </w:r>
            <w:r>
              <w:rPr>
                <w:noProof/>
                <w:webHidden/>
              </w:rPr>
              <w:fldChar w:fldCharType="end"/>
            </w:r>
          </w:hyperlink>
        </w:p>
        <w:p w14:paraId="1DC2211E" w14:textId="2409B765" w:rsidR="001E251D" w:rsidRDefault="001E251D">
          <w:pPr>
            <w:pStyle w:val="TOC2"/>
            <w:rPr>
              <w:rFonts w:eastAsiaTheme="minorEastAsia"/>
              <w:noProof/>
              <w:lang w:eastAsia="en-CA"/>
            </w:rPr>
          </w:pPr>
          <w:hyperlink w:anchor="_Toc530322608" w:history="1">
            <w:r w:rsidRPr="008476A7">
              <w:rPr>
                <w:rStyle w:val="Hyperlink"/>
                <w:noProof/>
              </w:rPr>
              <w:t>Administrators</w:t>
            </w:r>
            <w:r>
              <w:rPr>
                <w:noProof/>
                <w:webHidden/>
              </w:rPr>
              <w:tab/>
            </w:r>
            <w:r>
              <w:rPr>
                <w:noProof/>
                <w:webHidden/>
              </w:rPr>
              <w:fldChar w:fldCharType="begin"/>
            </w:r>
            <w:r>
              <w:rPr>
                <w:noProof/>
                <w:webHidden/>
              </w:rPr>
              <w:instrText xml:space="preserve"> PAGEREF _Toc530322608 \h </w:instrText>
            </w:r>
            <w:r>
              <w:rPr>
                <w:noProof/>
                <w:webHidden/>
              </w:rPr>
            </w:r>
            <w:r>
              <w:rPr>
                <w:noProof/>
                <w:webHidden/>
              </w:rPr>
              <w:fldChar w:fldCharType="separate"/>
            </w:r>
            <w:r w:rsidR="00911997">
              <w:rPr>
                <w:noProof/>
                <w:webHidden/>
              </w:rPr>
              <w:t>7</w:t>
            </w:r>
            <w:r>
              <w:rPr>
                <w:noProof/>
                <w:webHidden/>
              </w:rPr>
              <w:fldChar w:fldCharType="end"/>
            </w:r>
          </w:hyperlink>
        </w:p>
        <w:p w14:paraId="3B7D3093" w14:textId="1795A5F3" w:rsidR="001E251D" w:rsidRDefault="001E251D">
          <w:pPr>
            <w:pStyle w:val="TOC1"/>
            <w:tabs>
              <w:tab w:val="right" w:leader="dot" w:pos="9350"/>
            </w:tabs>
            <w:rPr>
              <w:rFonts w:eastAsiaTheme="minorEastAsia"/>
              <w:noProof/>
              <w:lang w:eastAsia="en-CA"/>
            </w:rPr>
          </w:pPr>
          <w:hyperlink w:anchor="_Toc530322609" w:history="1">
            <w:r w:rsidRPr="008476A7">
              <w:rPr>
                <w:rStyle w:val="Hyperlink"/>
                <w:noProof/>
              </w:rPr>
              <w:t>Operating Environment</w:t>
            </w:r>
            <w:r>
              <w:rPr>
                <w:noProof/>
                <w:webHidden/>
              </w:rPr>
              <w:tab/>
            </w:r>
            <w:r>
              <w:rPr>
                <w:noProof/>
                <w:webHidden/>
              </w:rPr>
              <w:fldChar w:fldCharType="begin"/>
            </w:r>
            <w:r>
              <w:rPr>
                <w:noProof/>
                <w:webHidden/>
              </w:rPr>
              <w:instrText xml:space="preserve"> PAGEREF _Toc530322609 \h </w:instrText>
            </w:r>
            <w:r>
              <w:rPr>
                <w:noProof/>
                <w:webHidden/>
              </w:rPr>
            </w:r>
            <w:r>
              <w:rPr>
                <w:noProof/>
                <w:webHidden/>
              </w:rPr>
              <w:fldChar w:fldCharType="separate"/>
            </w:r>
            <w:r w:rsidR="00911997">
              <w:rPr>
                <w:noProof/>
                <w:webHidden/>
              </w:rPr>
              <w:t>7</w:t>
            </w:r>
            <w:r>
              <w:rPr>
                <w:noProof/>
                <w:webHidden/>
              </w:rPr>
              <w:fldChar w:fldCharType="end"/>
            </w:r>
          </w:hyperlink>
        </w:p>
        <w:p w14:paraId="4CBD457A" w14:textId="62E379A9" w:rsidR="001E251D" w:rsidRDefault="001E251D">
          <w:pPr>
            <w:pStyle w:val="TOC1"/>
            <w:tabs>
              <w:tab w:val="right" w:leader="dot" w:pos="9350"/>
            </w:tabs>
            <w:rPr>
              <w:rFonts w:eastAsiaTheme="minorEastAsia"/>
              <w:noProof/>
              <w:lang w:eastAsia="en-CA"/>
            </w:rPr>
          </w:pPr>
          <w:hyperlink w:anchor="_Toc530322610" w:history="1">
            <w:r w:rsidRPr="008476A7">
              <w:rPr>
                <w:rStyle w:val="Hyperlink"/>
                <w:noProof/>
              </w:rPr>
              <w:t>UI Design</w:t>
            </w:r>
            <w:r>
              <w:rPr>
                <w:noProof/>
                <w:webHidden/>
              </w:rPr>
              <w:tab/>
            </w:r>
            <w:r>
              <w:rPr>
                <w:noProof/>
                <w:webHidden/>
              </w:rPr>
              <w:fldChar w:fldCharType="begin"/>
            </w:r>
            <w:r>
              <w:rPr>
                <w:noProof/>
                <w:webHidden/>
              </w:rPr>
              <w:instrText xml:space="preserve"> PAGEREF _Toc530322610 \h </w:instrText>
            </w:r>
            <w:r>
              <w:rPr>
                <w:noProof/>
                <w:webHidden/>
              </w:rPr>
            </w:r>
            <w:r>
              <w:rPr>
                <w:noProof/>
                <w:webHidden/>
              </w:rPr>
              <w:fldChar w:fldCharType="separate"/>
            </w:r>
            <w:r w:rsidR="00911997">
              <w:rPr>
                <w:noProof/>
                <w:webHidden/>
              </w:rPr>
              <w:t>8</w:t>
            </w:r>
            <w:r>
              <w:rPr>
                <w:noProof/>
                <w:webHidden/>
              </w:rPr>
              <w:fldChar w:fldCharType="end"/>
            </w:r>
          </w:hyperlink>
        </w:p>
        <w:p w14:paraId="141F3D81" w14:textId="003A9655" w:rsidR="001E251D" w:rsidRDefault="001E251D">
          <w:pPr>
            <w:pStyle w:val="TOC1"/>
            <w:tabs>
              <w:tab w:val="right" w:leader="dot" w:pos="9350"/>
            </w:tabs>
            <w:rPr>
              <w:rFonts w:eastAsiaTheme="minorEastAsia"/>
              <w:noProof/>
              <w:lang w:eastAsia="en-CA"/>
            </w:rPr>
          </w:pPr>
          <w:hyperlink w:anchor="_Toc530322611" w:history="1">
            <w:r w:rsidRPr="008476A7">
              <w:rPr>
                <w:rStyle w:val="Hyperlink"/>
                <w:noProof/>
              </w:rPr>
              <w:t>Build and Run Instructions</w:t>
            </w:r>
            <w:r>
              <w:rPr>
                <w:noProof/>
                <w:webHidden/>
              </w:rPr>
              <w:tab/>
            </w:r>
            <w:r>
              <w:rPr>
                <w:noProof/>
                <w:webHidden/>
              </w:rPr>
              <w:fldChar w:fldCharType="begin"/>
            </w:r>
            <w:r>
              <w:rPr>
                <w:noProof/>
                <w:webHidden/>
              </w:rPr>
              <w:instrText xml:space="preserve"> PAGEREF _Toc530322611 \h </w:instrText>
            </w:r>
            <w:r>
              <w:rPr>
                <w:noProof/>
                <w:webHidden/>
              </w:rPr>
            </w:r>
            <w:r>
              <w:rPr>
                <w:noProof/>
                <w:webHidden/>
              </w:rPr>
              <w:fldChar w:fldCharType="separate"/>
            </w:r>
            <w:r w:rsidR="00911997">
              <w:rPr>
                <w:noProof/>
                <w:webHidden/>
              </w:rPr>
              <w:t>12</w:t>
            </w:r>
            <w:r>
              <w:rPr>
                <w:noProof/>
                <w:webHidden/>
              </w:rPr>
              <w:fldChar w:fldCharType="end"/>
            </w:r>
          </w:hyperlink>
        </w:p>
        <w:p w14:paraId="0D872BB9" w14:textId="133A24C9" w:rsidR="001E251D" w:rsidRDefault="001E251D">
          <w:pPr>
            <w:pStyle w:val="TOC2"/>
            <w:rPr>
              <w:rFonts w:eastAsiaTheme="minorEastAsia"/>
              <w:noProof/>
              <w:lang w:eastAsia="en-CA"/>
            </w:rPr>
          </w:pPr>
          <w:hyperlink w:anchor="_Toc530322612" w:history="1">
            <w:r w:rsidRPr="008476A7">
              <w:rPr>
                <w:rStyle w:val="Hyperlink"/>
                <w:noProof/>
              </w:rPr>
              <w:t>Configurations</w:t>
            </w:r>
            <w:r>
              <w:rPr>
                <w:noProof/>
                <w:webHidden/>
              </w:rPr>
              <w:tab/>
            </w:r>
            <w:r>
              <w:rPr>
                <w:noProof/>
                <w:webHidden/>
              </w:rPr>
              <w:fldChar w:fldCharType="begin"/>
            </w:r>
            <w:r>
              <w:rPr>
                <w:noProof/>
                <w:webHidden/>
              </w:rPr>
              <w:instrText xml:space="preserve"> PAGEREF _Toc530322612 \h </w:instrText>
            </w:r>
            <w:r>
              <w:rPr>
                <w:noProof/>
                <w:webHidden/>
              </w:rPr>
            </w:r>
            <w:r>
              <w:rPr>
                <w:noProof/>
                <w:webHidden/>
              </w:rPr>
              <w:fldChar w:fldCharType="separate"/>
            </w:r>
            <w:r w:rsidR="00911997">
              <w:rPr>
                <w:noProof/>
                <w:webHidden/>
              </w:rPr>
              <w:t>12</w:t>
            </w:r>
            <w:r>
              <w:rPr>
                <w:noProof/>
                <w:webHidden/>
              </w:rPr>
              <w:fldChar w:fldCharType="end"/>
            </w:r>
          </w:hyperlink>
        </w:p>
        <w:p w14:paraId="15A511FB" w14:textId="38814BE0" w:rsidR="001E251D" w:rsidRDefault="001E251D">
          <w:pPr>
            <w:pStyle w:val="TOC2"/>
            <w:rPr>
              <w:rFonts w:eastAsiaTheme="minorEastAsia"/>
              <w:noProof/>
              <w:lang w:eastAsia="en-CA"/>
            </w:rPr>
          </w:pPr>
          <w:hyperlink w:anchor="_Toc530322613" w:history="1">
            <w:r w:rsidRPr="008476A7">
              <w:rPr>
                <w:rStyle w:val="Hyperlink"/>
                <w:noProof/>
              </w:rPr>
              <w:t>Importing Project into Eclipse</w:t>
            </w:r>
            <w:r>
              <w:rPr>
                <w:noProof/>
                <w:webHidden/>
              </w:rPr>
              <w:tab/>
            </w:r>
            <w:r>
              <w:rPr>
                <w:noProof/>
                <w:webHidden/>
              </w:rPr>
              <w:fldChar w:fldCharType="begin"/>
            </w:r>
            <w:r>
              <w:rPr>
                <w:noProof/>
                <w:webHidden/>
              </w:rPr>
              <w:instrText xml:space="preserve"> PAGEREF _Toc530322613 \h </w:instrText>
            </w:r>
            <w:r>
              <w:rPr>
                <w:noProof/>
                <w:webHidden/>
              </w:rPr>
            </w:r>
            <w:r>
              <w:rPr>
                <w:noProof/>
                <w:webHidden/>
              </w:rPr>
              <w:fldChar w:fldCharType="separate"/>
            </w:r>
            <w:r w:rsidR="00911997">
              <w:rPr>
                <w:noProof/>
                <w:webHidden/>
              </w:rPr>
              <w:t>12</w:t>
            </w:r>
            <w:r>
              <w:rPr>
                <w:noProof/>
                <w:webHidden/>
              </w:rPr>
              <w:fldChar w:fldCharType="end"/>
            </w:r>
          </w:hyperlink>
        </w:p>
        <w:p w14:paraId="78AF7F61" w14:textId="247A9FE1" w:rsidR="001E251D" w:rsidRDefault="001E251D">
          <w:pPr>
            <w:pStyle w:val="TOC2"/>
            <w:rPr>
              <w:rFonts w:eastAsiaTheme="minorEastAsia"/>
              <w:noProof/>
              <w:lang w:eastAsia="en-CA"/>
            </w:rPr>
          </w:pPr>
          <w:hyperlink w:anchor="_Toc530322614" w:history="1">
            <w:r w:rsidRPr="008476A7">
              <w:rPr>
                <w:rStyle w:val="Hyperlink"/>
                <w:noProof/>
              </w:rPr>
              <w:t>Set Up Database and Datasource</w:t>
            </w:r>
            <w:r>
              <w:rPr>
                <w:noProof/>
                <w:webHidden/>
              </w:rPr>
              <w:tab/>
            </w:r>
            <w:r>
              <w:rPr>
                <w:noProof/>
                <w:webHidden/>
              </w:rPr>
              <w:fldChar w:fldCharType="begin"/>
            </w:r>
            <w:r>
              <w:rPr>
                <w:noProof/>
                <w:webHidden/>
              </w:rPr>
              <w:instrText xml:space="preserve"> PAGEREF _Toc530322614 \h </w:instrText>
            </w:r>
            <w:r>
              <w:rPr>
                <w:noProof/>
                <w:webHidden/>
              </w:rPr>
            </w:r>
            <w:r>
              <w:rPr>
                <w:noProof/>
                <w:webHidden/>
              </w:rPr>
              <w:fldChar w:fldCharType="separate"/>
            </w:r>
            <w:r w:rsidR="00911997">
              <w:rPr>
                <w:noProof/>
                <w:webHidden/>
              </w:rPr>
              <w:t>12</w:t>
            </w:r>
            <w:r>
              <w:rPr>
                <w:noProof/>
                <w:webHidden/>
              </w:rPr>
              <w:fldChar w:fldCharType="end"/>
            </w:r>
          </w:hyperlink>
        </w:p>
        <w:p w14:paraId="7FB6AB17" w14:textId="301E105F" w:rsidR="001E251D" w:rsidRDefault="001E251D">
          <w:pPr>
            <w:pStyle w:val="TOC2"/>
            <w:rPr>
              <w:rFonts w:eastAsiaTheme="minorEastAsia"/>
              <w:noProof/>
              <w:lang w:eastAsia="en-CA"/>
            </w:rPr>
          </w:pPr>
          <w:hyperlink w:anchor="_Toc530322615" w:history="1">
            <w:r w:rsidRPr="008476A7">
              <w:rPr>
                <w:rStyle w:val="Hyperlink"/>
                <w:noProof/>
              </w:rPr>
              <w:t>Build and Deploy Project on Server</w:t>
            </w:r>
            <w:r>
              <w:rPr>
                <w:noProof/>
                <w:webHidden/>
              </w:rPr>
              <w:tab/>
            </w:r>
            <w:r>
              <w:rPr>
                <w:noProof/>
                <w:webHidden/>
              </w:rPr>
              <w:fldChar w:fldCharType="begin"/>
            </w:r>
            <w:r>
              <w:rPr>
                <w:noProof/>
                <w:webHidden/>
              </w:rPr>
              <w:instrText xml:space="preserve"> PAGEREF _Toc530322615 \h </w:instrText>
            </w:r>
            <w:r>
              <w:rPr>
                <w:noProof/>
                <w:webHidden/>
              </w:rPr>
            </w:r>
            <w:r>
              <w:rPr>
                <w:noProof/>
                <w:webHidden/>
              </w:rPr>
              <w:fldChar w:fldCharType="separate"/>
            </w:r>
            <w:r w:rsidR="00911997">
              <w:rPr>
                <w:noProof/>
                <w:webHidden/>
              </w:rPr>
              <w:t>12</w:t>
            </w:r>
            <w:r>
              <w:rPr>
                <w:noProof/>
                <w:webHidden/>
              </w:rPr>
              <w:fldChar w:fldCharType="end"/>
            </w:r>
          </w:hyperlink>
        </w:p>
        <w:p w14:paraId="1DCE7F21" w14:textId="61132E36" w:rsidR="001E251D" w:rsidRDefault="001E251D">
          <w:pPr>
            <w:pStyle w:val="TOC1"/>
            <w:tabs>
              <w:tab w:val="right" w:leader="dot" w:pos="9350"/>
            </w:tabs>
            <w:rPr>
              <w:rFonts w:eastAsiaTheme="minorEastAsia"/>
              <w:noProof/>
              <w:lang w:eastAsia="en-CA"/>
            </w:rPr>
          </w:pPr>
          <w:hyperlink w:anchor="_Toc530322616" w:history="1">
            <w:r w:rsidRPr="008476A7">
              <w:rPr>
                <w:rStyle w:val="Hyperlink"/>
                <w:rFonts w:eastAsia="Malgun Gothic"/>
                <w:noProof/>
                <w:lang w:eastAsia="ko-KR"/>
              </w:rPr>
              <w:t>User Accounts</w:t>
            </w:r>
            <w:r>
              <w:rPr>
                <w:noProof/>
                <w:webHidden/>
              </w:rPr>
              <w:tab/>
            </w:r>
            <w:r>
              <w:rPr>
                <w:noProof/>
                <w:webHidden/>
              </w:rPr>
              <w:fldChar w:fldCharType="begin"/>
            </w:r>
            <w:r>
              <w:rPr>
                <w:noProof/>
                <w:webHidden/>
              </w:rPr>
              <w:instrText xml:space="preserve"> PAGEREF _Toc530322616 \h </w:instrText>
            </w:r>
            <w:r>
              <w:rPr>
                <w:noProof/>
                <w:webHidden/>
              </w:rPr>
            </w:r>
            <w:r>
              <w:rPr>
                <w:noProof/>
                <w:webHidden/>
              </w:rPr>
              <w:fldChar w:fldCharType="separate"/>
            </w:r>
            <w:r w:rsidR="00911997">
              <w:rPr>
                <w:noProof/>
                <w:webHidden/>
              </w:rPr>
              <w:t>13</w:t>
            </w:r>
            <w:r>
              <w:rPr>
                <w:noProof/>
                <w:webHidden/>
              </w:rPr>
              <w:fldChar w:fldCharType="end"/>
            </w:r>
          </w:hyperlink>
        </w:p>
        <w:p w14:paraId="15EFCC83" w14:textId="4530CF60" w:rsidR="001E251D" w:rsidRDefault="001E251D">
          <w:pPr>
            <w:pStyle w:val="TOC1"/>
            <w:tabs>
              <w:tab w:val="right" w:leader="dot" w:pos="9350"/>
            </w:tabs>
            <w:rPr>
              <w:rFonts w:eastAsiaTheme="minorEastAsia"/>
              <w:noProof/>
              <w:lang w:eastAsia="en-CA"/>
            </w:rPr>
          </w:pPr>
          <w:hyperlink w:anchor="_Toc530322617" w:history="1">
            <w:r w:rsidRPr="008476A7">
              <w:rPr>
                <w:rStyle w:val="Hyperlink"/>
                <w:rFonts w:asciiTheme="majorHAnsi" w:eastAsiaTheme="majorEastAsia" w:hAnsiTheme="majorHAnsi" w:cstheme="majorBidi"/>
                <w:noProof/>
              </w:rPr>
              <w:t>Test Plan Results</w:t>
            </w:r>
            <w:r>
              <w:rPr>
                <w:noProof/>
                <w:webHidden/>
              </w:rPr>
              <w:tab/>
            </w:r>
            <w:r>
              <w:rPr>
                <w:noProof/>
                <w:webHidden/>
              </w:rPr>
              <w:fldChar w:fldCharType="begin"/>
            </w:r>
            <w:r>
              <w:rPr>
                <w:noProof/>
                <w:webHidden/>
              </w:rPr>
              <w:instrText xml:space="preserve"> PAGEREF _Toc530322617 \h </w:instrText>
            </w:r>
            <w:r>
              <w:rPr>
                <w:noProof/>
                <w:webHidden/>
              </w:rPr>
            </w:r>
            <w:r>
              <w:rPr>
                <w:noProof/>
                <w:webHidden/>
              </w:rPr>
              <w:fldChar w:fldCharType="separate"/>
            </w:r>
            <w:r w:rsidR="00911997">
              <w:rPr>
                <w:noProof/>
                <w:webHidden/>
              </w:rPr>
              <w:t>13</w:t>
            </w:r>
            <w:r>
              <w:rPr>
                <w:noProof/>
                <w:webHidden/>
              </w:rPr>
              <w:fldChar w:fldCharType="end"/>
            </w:r>
          </w:hyperlink>
        </w:p>
        <w:p w14:paraId="2B8587EC" w14:textId="4DD53D3C" w:rsidR="001E251D" w:rsidRDefault="001E251D">
          <w:pPr>
            <w:pStyle w:val="TOC2"/>
            <w:rPr>
              <w:rFonts w:eastAsiaTheme="minorEastAsia"/>
              <w:noProof/>
              <w:lang w:eastAsia="en-CA"/>
            </w:rPr>
          </w:pPr>
          <w:hyperlink w:anchor="_Toc530322618" w:history="1">
            <w:r w:rsidRPr="008476A7">
              <w:rPr>
                <w:rStyle w:val="Hyperlink"/>
                <w:noProof/>
              </w:rPr>
              <w:t>Known Bugs</w:t>
            </w:r>
            <w:r>
              <w:rPr>
                <w:noProof/>
                <w:webHidden/>
              </w:rPr>
              <w:tab/>
            </w:r>
            <w:r>
              <w:rPr>
                <w:noProof/>
                <w:webHidden/>
              </w:rPr>
              <w:fldChar w:fldCharType="begin"/>
            </w:r>
            <w:r>
              <w:rPr>
                <w:noProof/>
                <w:webHidden/>
              </w:rPr>
              <w:instrText xml:space="preserve"> PAGEREF _Toc530322618 \h </w:instrText>
            </w:r>
            <w:r>
              <w:rPr>
                <w:noProof/>
                <w:webHidden/>
              </w:rPr>
            </w:r>
            <w:r>
              <w:rPr>
                <w:noProof/>
                <w:webHidden/>
              </w:rPr>
              <w:fldChar w:fldCharType="separate"/>
            </w:r>
            <w:r w:rsidR="00911997">
              <w:rPr>
                <w:noProof/>
                <w:webHidden/>
              </w:rPr>
              <w:t>14</w:t>
            </w:r>
            <w:r>
              <w:rPr>
                <w:noProof/>
                <w:webHidden/>
              </w:rPr>
              <w:fldChar w:fldCharType="end"/>
            </w:r>
          </w:hyperlink>
        </w:p>
        <w:p w14:paraId="3CBC2367" w14:textId="4003A167" w:rsidR="001E251D" w:rsidRDefault="001E251D">
          <w:pPr>
            <w:pStyle w:val="TOC1"/>
            <w:tabs>
              <w:tab w:val="right" w:leader="dot" w:pos="9350"/>
            </w:tabs>
            <w:rPr>
              <w:rFonts w:eastAsiaTheme="minorEastAsia"/>
              <w:noProof/>
              <w:lang w:eastAsia="en-CA"/>
            </w:rPr>
          </w:pPr>
          <w:hyperlink w:anchor="_Toc530322619" w:history="1">
            <w:r w:rsidRPr="008476A7">
              <w:rPr>
                <w:rStyle w:val="Hyperlink"/>
                <w:noProof/>
              </w:rPr>
              <w:t>Extra Credit Work</w:t>
            </w:r>
            <w:r>
              <w:rPr>
                <w:noProof/>
                <w:webHidden/>
              </w:rPr>
              <w:tab/>
            </w:r>
            <w:r>
              <w:rPr>
                <w:noProof/>
                <w:webHidden/>
              </w:rPr>
              <w:fldChar w:fldCharType="begin"/>
            </w:r>
            <w:r>
              <w:rPr>
                <w:noProof/>
                <w:webHidden/>
              </w:rPr>
              <w:instrText xml:space="preserve"> PAGEREF _Toc530322619 \h </w:instrText>
            </w:r>
            <w:r>
              <w:rPr>
                <w:noProof/>
                <w:webHidden/>
              </w:rPr>
            </w:r>
            <w:r>
              <w:rPr>
                <w:noProof/>
                <w:webHidden/>
              </w:rPr>
              <w:fldChar w:fldCharType="separate"/>
            </w:r>
            <w:r w:rsidR="00911997">
              <w:rPr>
                <w:noProof/>
                <w:webHidden/>
              </w:rPr>
              <w:t>14</w:t>
            </w:r>
            <w:r>
              <w:rPr>
                <w:noProof/>
                <w:webHidden/>
              </w:rPr>
              <w:fldChar w:fldCharType="end"/>
            </w:r>
          </w:hyperlink>
        </w:p>
        <w:p w14:paraId="62A78F17" w14:textId="51725FD8"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3305988F" w14:textId="0390A697" w:rsidR="007A40D8" w:rsidRDefault="007A40D8" w:rsidP="005C7E11">
      <w:pPr>
        <w:pStyle w:val="Heading1"/>
        <w:spacing w:after="240"/>
      </w:pPr>
      <w:bookmarkStart w:id="1" w:name="_Toc530322600"/>
      <w:r>
        <w:lastRenderedPageBreak/>
        <w:t>Purpose</w:t>
      </w:r>
      <w:bookmarkEnd w:id="1"/>
    </w:p>
    <w:p w14:paraId="34F52EC8" w14:textId="088969B6" w:rsidR="007A40D8" w:rsidRDefault="007A40D8" w:rsidP="005C7E11">
      <w:pPr>
        <w:pStyle w:val="ListParagraph"/>
        <w:ind w:left="284"/>
      </w:pPr>
      <w:r>
        <w:t>The Timesheet application will be an online system which allows users to login and access/edit workplace timesheets and allows an administrator to manage the user’s accounts.</w:t>
      </w:r>
    </w:p>
    <w:p w14:paraId="3B578415" w14:textId="31A16218" w:rsidR="007A40D8" w:rsidRDefault="007A40D8" w:rsidP="005C7E11">
      <w:pPr>
        <w:pStyle w:val="Heading1"/>
        <w:spacing w:after="240"/>
      </w:pPr>
      <w:bookmarkStart w:id="2" w:name="_Toc530322601"/>
      <w:r>
        <w:t>Scope</w:t>
      </w:r>
      <w:bookmarkEnd w:id="2"/>
    </w:p>
    <w:p w14:paraId="554B95B6" w14:textId="045197FA" w:rsidR="00C301EE" w:rsidRDefault="007A40D8" w:rsidP="005C7E11">
      <w:pPr>
        <w:pStyle w:val="ListParagraph"/>
        <w:ind w:left="284"/>
      </w:pPr>
      <w:r>
        <w:t xml:space="preserve">The Timesheet application </w:t>
      </w:r>
      <w:r w:rsidR="000C6452">
        <w:t xml:space="preserve">UI will be a web interface consisting of numerous pages and forms to view, edit, add, and remove timesheet and employee data. </w:t>
      </w:r>
      <w:r w:rsidR="00B54B7A">
        <w:t>Data storage and overall application functionality will be handled using a MySQL database and Java Persistence Architecture transactions.</w:t>
      </w:r>
    </w:p>
    <w:p w14:paraId="1210651B" w14:textId="77777777" w:rsidR="00453EBF" w:rsidRDefault="00453EBF" w:rsidP="005C7E11">
      <w:pPr>
        <w:pStyle w:val="Heading1"/>
        <w:spacing w:after="240"/>
      </w:pPr>
      <w:bookmarkStart w:id="3" w:name="_Toc530322602"/>
      <w:r>
        <w:t>Perspective</w:t>
      </w:r>
      <w:bookmarkEnd w:id="3"/>
    </w:p>
    <w:p w14:paraId="1A038830" w14:textId="0D3ADC47" w:rsidR="00453EBF" w:rsidRDefault="00453EBF" w:rsidP="00012DBE">
      <w:pPr>
        <w:pStyle w:val="ListParagraph"/>
        <w:spacing w:line="276" w:lineRule="auto"/>
        <w:ind w:hanging="436"/>
      </w:pPr>
      <w:r>
        <w:t xml:space="preserve">The application will store the following data in its </w:t>
      </w:r>
      <w:r w:rsidR="000C6452">
        <w:t>database</w:t>
      </w:r>
      <w:r>
        <w:t xml:space="preserve">: </w:t>
      </w:r>
    </w:p>
    <w:p w14:paraId="148C68F0" w14:textId="77777777" w:rsidR="00453EBF" w:rsidRDefault="00453EBF" w:rsidP="00012DBE">
      <w:pPr>
        <w:pStyle w:val="ListParagraph"/>
        <w:spacing w:line="276" w:lineRule="auto"/>
        <w:ind w:hanging="436"/>
      </w:pPr>
    </w:p>
    <w:p w14:paraId="69A28E4F" w14:textId="44EF1CC8" w:rsidR="00453EBF" w:rsidRDefault="00453EBF" w:rsidP="00012DBE">
      <w:pPr>
        <w:pStyle w:val="ListParagraph"/>
        <w:numPr>
          <w:ilvl w:val="0"/>
          <w:numId w:val="3"/>
        </w:numPr>
        <w:spacing w:line="276" w:lineRule="auto"/>
        <w:ind w:hanging="436"/>
      </w:pPr>
      <w:r>
        <w:t>User (Employee) Data for each user in the system</w:t>
      </w:r>
      <w:r w:rsidR="009C4466">
        <w:t>:</w:t>
      </w:r>
    </w:p>
    <w:p w14:paraId="1C3A65B6" w14:textId="77777777" w:rsidR="00453EBF" w:rsidRDefault="00453EBF" w:rsidP="00012DBE">
      <w:pPr>
        <w:pStyle w:val="ListParagraph"/>
        <w:numPr>
          <w:ilvl w:val="1"/>
          <w:numId w:val="3"/>
        </w:numPr>
        <w:spacing w:line="276" w:lineRule="auto"/>
        <w:ind w:hanging="436"/>
      </w:pPr>
      <w:r>
        <w:t>Name</w:t>
      </w:r>
    </w:p>
    <w:p w14:paraId="075CB802" w14:textId="77777777" w:rsidR="00453EBF" w:rsidRDefault="00453EBF" w:rsidP="00012DBE">
      <w:pPr>
        <w:pStyle w:val="ListParagraph"/>
        <w:numPr>
          <w:ilvl w:val="1"/>
          <w:numId w:val="3"/>
        </w:numPr>
        <w:spacing w:line="276" w:lineRule="auto"/>
        <w:ind w:hanging="436"/>
      </w:pPr>
      <w:r>
        <w:t>Employee Number</w:t>
      </w:r>
    </w:p>
    <w:p w14:paraId="0B0BE3BF" w14:textId="4D964B83" w:rsidR="00453EBF" w:rsidRDefault="00453EBF" w:rsidP="00012DBE">
      <w:pPr>
        <w:pStyle w:val="ListParagraph"/>
        <w:numPr>
          <w:ilvl w:val="1"/>
          <w:numId w:val="3"/>
        </w:numPr>
        <w:spacing w:line="276" w:lineRule="auto"/>
        <w:ind w:hanging="436"/>
      </w:pPr>
      <w:r>
        <w:t>Username</w:t>
      </w:r>
    </w:p>
    <w:p w14:paraId="19DBC2F9" w14:textId="7DB1E708" w:rsidR="007A525F" w:rsidRDefault="007A525F" w:rsidP="00012DBE">
      <w:pPr>
        <w:pStyle w:val="ListParagraph"/>
        <w:numPr>
          <w:ilvl w:val="1"/>
          <w:numId w:val="3"/>
        </w:numPr>
        <w:spacing w:line="276" w:lineRule="auto"/>
        <w:ind w:hanging="436"/>
      </w:pPr>
      <w:r>
        <w:t>Password</w:t>
      </w:r>
    </w:p>
    <w:p w14:paraId="2CF92BD2" w14:textId="7EC9E513" w:rsidR="0054592E" w:rsidRDefault="0054592E" w:rsidP="00012DBE">
      <w:pPr>
        <w:pStyle w:val="ListParagraph"/>
        <w:numPr>
          <w:ilvl w:val="1"/>
          <w:numId w:val="3"/>
        </w:numPr>
        <w:spacing w:line="276" w:lineRule="auto"/>
        <w:ind w:hanging="436"/>
      </w:pPr>
      <w:r>
        <w:t>Admin status</w:t>
      </w:r>
    </w:p>
    <w:p w14:paraId="622CC0A5" w14:textId="77777777" w:rsidR="00453EBF" w:rsidRDefault="00453EBF" w:rsidP="00012DBE">
      <w:pPr>
        <w:pStyle w:val="ListParagraph"/>
        <w:spacing w:line="276" w:lineRule="auto"/>
        <w:ind w:left="1800" w:hanging="436"/>
      </w:pPr>
    </w:p>
    <w:p w14:paraId="69E764DD" w14:textId="2430058A" w:rsidR="00453EBF" w:rsidRDefault="00453EBF" w:rsidP="00012DBE">
      <w:pPr>
        <w:pStyle w:val="ListParagraph"/>
        <w:numPr>
          <w:ilvl w:val="0"/>
          <w:numId w:val="3"/>
        </w:numPr>
        <w:spacing w:line="276" w:lineRule="auto"/>
        <w:ind w:hanging="436"/>
      </w:pPr>
      <w:r>
        <w:t>Timesheet Data</w:t>
      </w:r>
      <w:r w:rsidR="009C4466">
        <w:t>:</w:t>
      </w:r>
    </w:p>
    <w:p w14:paraId="663E4BF9" w14:textId="5C7D3B42" w:rsidR="00453EBF" w:rsidRDefault="007A525F" w:rsidP="00012DBE">
      <w:pPr>
        <w:pStyle w:val="ListParagraph"/>
        <w:spacing w:line="276" w:lineRule="auto"/>
        <w:ind w:left="1134" w:hanging="130"/>
      </w:pPr>
      <w:r>
        <w:t xml:space="preserve">  </w:t>
      </w:r>
      <w:r w:rsidR="00453EBF">
        <w:t xml:space="preserve">Each timesheet records the hours worked by a single employee on a given week. Each will </w:t>
      </w:r>
      <w:r>
        <w:t xml:space="preserve">    </w:t>
      </w:r>
      <w:r w:rsidR="00453EBF">
        <w:t xml:space="preserve">contain the following data: </w:t>
      </w:r>
    </w:p>
    <w:p w14:paraId="7EF58CCF" w14:textId="77777777" w:rsidR="00453EBF" w:rsidRPr="00B54B7A" w:rsidRDefault="00453EBF" w:rsidP="00B54B7A">
      <w:pPr>
        <w:pStyle w:val="ListParagraph"/>
        <w:numPr>
          <w:ilvl w:val="0"/>
          <w:numId w:val="5"/>
        </w:numPr>
        <w:spacing w:line="276" w:lineRule="auto"/>
        <w:ind w:left="1843" w:hanging="436"/>
      </w:pPr>
      <w:r w:rsidRPr="00B54B7A">
        <w:t>Employee Number</w:t>
      </w:r>
    </w:p>
    <w:p w14:paraId="2D27DCFB" w14:textId="77777777" w:rsidR="00453EBF" w:rsidRPr="00B54B7A" w:rsidRDefault="00453EBF" w:rsidP="00B54B7A">
      <w:pPr>
        <w:pStyle w:val="ListParagraph"/>
        <w:numPr>
          <w:ilvl w:val="0"/>
          <w:numId w:val="5"/>
        </w:numPr>
        <w:spacing w:line="276" w:lineRule="auto"/>
        <w:ind w:left="1843" w:hanging="436"/>
      </w:pPr>
      <w:r w:rsidRPr="00B54B7A">
        <w:t>Employee Name</w:t>
      </w:r>
    </w:p>
    <w:p w14:paraId="6D5565B8" w14:textId="77777777" w:rsidR="00453EBF" w:rsidRPr="00B54B7A" w:rsidRDefault="00453EBF" w:rsidP="00B54B7A">
      <w:pPr>
        <w:pStyle w:val="ListParagraph"/>
        <w:numPr>
          <w:ilvl w:val="0"/>
          <w:numId w:val="5"/>
        </w:numPr>
        <w:spacing w:line="276" w:lineRule="auto"/>
        <w:ind w:left="1843" w:hanging="436"/>
      </w:pPr>
      <w:r w:rsidRPr="00B54B7A">
        <w:t>Week Number (0-52)</w:t>
      </w:r>
    </w:p>
    <w:p w14:paraId="002C2A33" w14:textId="66EDA5A1" w:rsidR="00453EBF" w:rsidRPr="00B54B7A" w:rsidRDefault="00453EBF" w:rsidP="00B54B7A">
      <w:pPr>
        <w:pStyle w:val="ListParagraph"/>
        <w:numPr>
          <w:ilvl w:val="0"/>
          <w:numId w:val="5"/>
        </w:numPr>
        <w:spacing w:line="276" w:lineRule="auto"/>
        <w:ind w:left="1843" w:hanging="436"/>
      </w:pPr>
      <w:r w:rsidRPr="00B54B7A">
        <w:t>Week Specifier (the date on which the week ends</w:t>
      </w:r>
      <w:r w:rsidR="000C6452" w:rsidRPr="00B54B7A">
        <w:t xml:space="preserve"> – </w:t>
      </w:r>
      <w:r w:rsidR="00290683">
        <w:t>Friday</w:t>
      </w:r>
      <w:r w:rsidRPr="00B54B7A">
        <w:t>)</w:t>
      </w:r>
    </w:p>
    <w:p w14:paraId="395B9ECD" w14:textId="77777777" w:rsidR="00453EBF" w:rsidRPr="00B54B7A" w:rsidRDefault="00453EBF" w:rsidP="00B54B7A">
      <w:pPr>
        <w:pStyle w:val="ListParagraph"/>
        <w:numPr>
          <w:ilvl w:val="0"/>
          <w:numId w:val="5"/>
        </w:numPr>
        <w:spacing w:line="276" w:lineRule="auto"/>
        <w:ind w:left="1843" w:hanging="436"/>
      </w:pPr>
      <w:r w:rsidRPr="00B54B7A">
        <w:t>The following, each as a set of data to displayed as the rows of a timesheet table</w:t>
      </w:r>
    </w:p>
    <w:p w14:paraId="0AE7E1C3" w14:textId="77777777" w:rsidR="00453EBF" w:rsidRPr="00B54B7A" w:rsidRDefault="00453EBF" w:rsidP="00B54B7A">
      <w:pPr>
        <w:pStyle w:val="ListParagraph"/>
        <w:numPr>
          <w:ilvl w:val="1"/>
          <w:numId w:val="5"/>
        </w:numPr>
        <w:spacing w:line="276" w:lineRule="auto"/>
        <w:ind w:left="2410" w:hanging="425"/>
      </w:pPr>
      <w:r w:rsidRPr="00B54B7A">
        <w:t xml:space="preserve">Project Number </w:t>
      </w:r>
    </w:p>
    <w:p w14:paraId="7CCCBC0B" w14:textId="77777777" w:rsidR="00453EBF" w:rsidRDefault="00453EBF" w:rsidP="00B54B7A">
      <w:pPr>
        <w:pStyle w:val="ListParagraph"/>
        <w:numPr>
          <w:ilvl w:val="1"/>
          <w:numId w:val="5"/>
        </w:numPr>
        <w:spacing w:line="276" w:lineRule="auto"/>
        <w:ind w:left="2410" w:hanging="425"/>
      </w:pPr>
      <w:r>
        <w:t xml:space="preserve">Work Package identifier </w:t>
      </w:r>
    </w:p>
    <w:p w14:paraId="5556F9C4" w14:textId="77777777" w:rsidR="00453EBF" w:rsidRDefault="00453EBF" w:rsidP="00B54B7A">
      <w:pPr>
        <w:pStyle w:val="ListParagraph"/>
        <w:numPr>
          <w:ilvl w:val="1"/>
          <w:numId w:val="5"/>
        </w:numPr>
        <w:spacing w:line="276" w:lineRule="auto"/>
        <w:ind w:left="2410" w:hanging="425"/>
      </w:pPr>
      <w:r>
        <w:t xml:space="preserve">Total number of hours worked for the week </w:t>
      </w:r>
    </w:p>
    <w:p w14:paraId="04B8B324" w14:textId="77777777" w:rsidR="00453EBF" w:rsidRDefault="00453EBF" w:rsidP="00B54B7A">
      <w:pPr>
        <w:pStyle w:val="ListParagraph"/>
        <w:numPr>
          <w:ilvl w:val="1"/>
          <w:numId w:val="5"/>
        </w:numPr>
        <w:spacing w:line="276" w:lineRule="auto"/>
        <w:ind w:left="2410" w:hanging="425"/>
      </w:pPr>
      <w:r>
        <w:t>A column for each day of the week containing the number of hours worked that day</w:t>
      </w:r>
    </w:p>
    <w:p w14:paraId="3CBD24E0" w14:textId="77777777" w:rsidR="00453EBF" w:rsidRDefault="00453EBF" w:rsidP="00B54B7A">
      <w:pPr>
        <w:pStyle w:val="ListParagraph"/>
        <w:numPr>
          <w:ilvl w:val="1"/>
          <w:numId w:val="5"/>
        </w:numPr>
        <w:spacing w:line="276" w:lineRule="auto"/>
        <w:ind w:left="2410" w:hanging="425"/>
      </w:pPr>
      <w:r>
        <w:t xml:space="preserve">Additional optional notes </w:t>
      </w:r>
    </w:p>
    <w:p w14:paraId="3F3C7313" w14:textId="1A41243E" w:rsidR="00453EBF" w:rsidRDefault="00453EBF" w:rsidP="00B54B7A">
      <w:pPr>
        <w:pStyle w:val="ListParagraph"/>
        <w:spacing w:line="276" w:lineRule="auto"/>
        <w:ind w:left="1985"/>
      </w:pPr>
      <w:r>
        <w:t>Each row above represents a week of work hours on a given work package of a specific project.</w:t>
      </w:r>
    </w:p>
    <w:p w14:paraId="3CABB5D8" w14:textId="226BFEEE" w:rsidR="00157E25" w:rsidRDefault="00157E25" w:rsidP="005C7E11">
      <w:pPr>
        <w:pStyle w:val="ListParagraph"/>
        <w:ind w:left="2160" w:hanging="436"/>
      </w:pPr>
    </w:p>
    <w:p w14:paraId="241FB3AC" w14:textId="4F3B04F3" w:rsidR="00157E25" w:rsidRDefault="00157E25" w:rsidP="00453EBF">
      <w:pPr>
        <w:pStyle w:val="ListParagraph"/>
        <w:ind w:left="2160"/>
      </w:pPr>
    </w:p>
    <w:p w14:paraId="40C20864" w14:textId="160AA387" w:rsidR="00157E25" w:rsidRDefault="00157E25" w:rsidP="005C7E11">
      <w:pPr>
        <w:pStyle w:val="Heading1"/>
      </w:pPr>
      <w:bookmarkStart w:id="4" w:name="_Toc530322603"/>
      <w:r>
        <w:lastRenderedPageBreak/>
        <w:t>Class Diagram</w:t>
      </w:r>
      <w:bookmarkEnd w:id="4"/>
    </w:p>
    <w:p w14:paraId="058055DC" w14:textId="3130339B" w:rsidR="008E3D94" w:rsidRPr="008E3D94" w:rsidRDefault="00290683" w:rsidP="008E3D94">
      <w:r>
        <w:rPr>
          <w:noProof/>
        </w:rPr>
        <w:drawing>
          <wp:anchor distT="0" distB="0" distL="114300" distR="114300" simplePos="0" relativeHeight="251658240" behindDoc="1" locked="0" layoutInCell="1" allowOverlap="1" wp14:anchorId="758DD994" wp14:editId="6D1154CC">
            <wp:simplePos x="0" y="0"/>
            <wp:positionH relativeFrom="column">
              <wp:posOffset>66502</wp:posOffset>
            </wp:positionH>
            <wp:positionV relativeFrom="paragraph">
              <wp:posOffset>12007</wp:posOffset>
            </wp:positionV>
            <wp:extent cx="3885919" cy="8645237"/>
            <wp:effectExtent l="0" t="0" r="63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9">
                      <a:extLst>
                        <a:ext uri="{28A0092B-C50C-407E-A947-70E740481C1C}">
                          <a14:useLocalDpi xmlns:a14="http://schemas.microsoft.com/office/drawing/2010/main" val="0"/>
                        </a:ext>
                      </a:extLst>
                    </a:blip>
                    <a:stretch>
                      <a:fillRect/>
                    </a:stretch>
                  </pic:blipFill>
                  <pic:spPr>
                    <a:xfrm>
                      <a:off x="0" y="0"/>
                      <a:ext cx="3890335" cy="8655062"/>
                    </a:xfrm>
                    <a:prstGeom prst="rect">
                      <a:avLst/>
                    </a:prstGeom>
                  </pic:spPr>
                </pic:pic>
              </a:graphicData>
            </a:graphic>
            <wp14:sizeRelH relativeFrom="margin">
              <wp14:pctWidth>0</wp14:pctWidth>
            </wp14:sizeRelH>
            <wp14:sizeRelV relativeFrom="margin">
              <wp14:pctHeight>0</wp14:pctHeight>
            </wp14:sizeRelV>
          </wp:anchor>
        </w:drawing>
      </w:r>
    </w:p>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5A361864" w:rsidR="00717A31" w:rsidRDefault="00717A31" w:rsidP="008E3D94">
      <w:pPr>
        <w:ind w:hanging="426"/>
      </w:pPr>
    </w:p>
    <w:p w14:paraId="685291C3" w14:textId="77777777" w:rsidR="00290683" w:rsidRDefault="00290683" w:rsidP="008E3D94">
      <w:pPr>
        <w:ind w:hanging="426"/>
      </w:pPr>
    </w:p>
    <w:p w14:paraId="7025FA7E" w14:textId="4F1E5880" w:rsidR="00CA7A8E" w:rsidRDefault="00CA7A8E"/>
    <w:p w14:paraId="048736F3" w14:textId="6AE9CEB2" w:rsidR="00CA7A8E" w:rsidRDefault="00B54B7A" w:rsidP="00CA7A8E">
      <w:pPr>
        <w:pStyle w:val="Heading1"/>
      </w:pPr>
      <w:bookmarkStart w:id="5" w:name="_Toc530322604"/>
      <w:r>
        <w:lastRenderedPageBreak/>
        <w:t xml:space="preserve">Database </w:t>
      </w:r>
      <w:r w:rsidR="00CA7A8E">
        <w:t>Entity</w:t>
      </w:r>
      <w:r>
        <w:t xml:space="preserve"> Relational Diagram</w:t>
      </w:r>
      <w:bookmarkEnd w:id="5"/>
    </w:p>
    <w:p w14:paraId="7314FABC" w14:textId="77777777" w:rsidR="00344533" w:rsidRPr="003269A6" w:rsidRDefault="00344533">
      <w:pPr>
        <w:rPr>
          <w:sz w:val="12"/>
        </w:rPr>
      </w:pPr>
    </w:p>
    <w:p w14:paraId="30AEB0F6" w14:textId="463D25EE" w:rsidR="00CA7A8E" w:rsidRDefault="00715189">
      <w:r>
        <w:rPr>
          <w:noProof/>
        </w:rPr>
        <w:drawing>
          <wp:inline distT="0" distB="0" distL="0" distR="0" wp14:anchorId="32E4F753" wp14:editId="68525CC6">
            <wp:extent cx="4236200" cy="608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10">
                      <a:extLst>
                        <a:ext uri="{28A0092B-C50C-407E-A947-70E740481C1C}">
                          <a14:useLocalDpi xmlns:a14="http://schemas.microsoft.com/office/drawing/2010/main" val="0"/>
                        </a:ext>
                      </a:extLst>
                    </a:blip>
                    <a:stretch>
                      <a:fillRect/>
                    </a:stretch>
                  </pic:blipFill>
                  <pic:spPr>
                    <a:xfrm>
                      <a:off x="0" y="0"/>
                      <a:ext cx="4256215" cy="6113666"/>
                    </a:xfrm>
                    <a:prstGeom prst="rect">
                      <a:avLst/>
                    </a:prstGeom>
                  </pic:spPr>
                </pic:pic>
              </a:graphicData>
            </a:graphic>
          </wp:inline>
        </w:drawing>
      </w:r>
      <w:r w:rsidR="00CA7A8E">
        <w:br w:type="page"/>
      </w:r>
    </w:p>
    <w:p w14:paraId="1A768B44" w14:textId="228BE645" w:rsidR="00453EBF" w:rsidRDefault="00453EBF" w:rsidP="005C7E11">
      <w:pPr>
        <w:pStyle w:val="Heading1"/>
        <w:spacing w:after="240"/>
      </w:pPr>
      <w:bookmarkStart w:id="6" w:name="_Toc530322605"/>
      <w:r>
        <w:lastRenderedPageBreak/>
        <w:t>Use Cases</w:t>
      </w:r>
      <w:bookmarkEnd w:id="6"/>
    </w:p>
    <w:p w14:paraId="3DACA8C2" w14:textId="34933C72" w:rsidR="003A05F9" w:rsidRDefault="003A05F9" w:rsidP="00012DBE">
      <w:pPr>
        <w:pStyle w:val="ListParagraph"/>
        <w:spacing w:line="276" w:lineRule="auto"/>
        <w:ind w:left="284"/>
      </w:pPr>
      <w:r>
        <w:t xml:space="preserve">The two types of users which the application will support are general users and the system’s administrator. General users will be able to manage their own account </w:t>
      </w:r>
      <w:r w:rsidR="00EC780F">
        <w:t>settings and</w:t>
      </w:r>
      <w:r>
        <w:t xml:space="preserve"> create</w:t>
      </w:r>
      <w:r w:rsidR="00290683">
        <w:t xml:space="preserve">, </w:t>
      </w:r>
      <w:r>
        <w:t>edit</w:t>
      </w:r>
      <w:r w:rsidR="00290683">
        <w:t>, and delete</w:t>
      </w:r>
      <w:r>
        <w:t xml:space="preserve">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r w:rsidR="0023107C">
        <w:t>Administrators can also view timesheets from all users in the system.</w:t>
      </w:r>
    </w:p>
    <w:p w14:paraId="4A1CAF99" w14:textId="77777777" w:rsidR="0023107C" w:rsidRPr="003A05F9" w:rsidRDefault="0023107C" w:rsidP="005C7E11">
      <w:pPr>
        <w:pStyle w:val="ListParagraph"/>
        <w:ind w:left="284"/>
      </w:pPr>
    </w:p>
    <w:p w14:paraId="45C30822" w14:textId="0EB022D2" w:rsidR="003A05F9" w:rsidRPr="003A05F9" w:rsidRDefault="00A048F3" w:rsidP="00A048F3">
      <w:pPr>
        <w:ind w:left="426"/>
      </w:pPr>
      <w:r>
        <w:object w:dxaOrig="9019" w:dyaOrig="8692" w14:anchorId="0D5C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6in" o:ole="">
            <v:imagedata r:id="rId11" o:title=""/>
          </v:shape>
          <o:OLEObject Type="Embed" ProgID="Visio.Drawing.15" ShapeID="_x0000_i1025" DrawAspect="Content" ObjectID="_1604064590" r:id="rId12"/>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0F063165" w14:textId="0D42EE29" w:rsidR="00B0795F" w:rsidRDefault="00EC780F" w:rsidP="005C7E11">
      <w:pPr>
        <w:pStyle w:val="Heading1"/>
        <w:spacing w:after="240"/>
      </w:pPr>
      <w:bookmarkStart w:id="7" w:name="_Toc530322606"/>
      <w:r>
        <w:lastRenderedPageBreak/>
        <w:t>Interface Requirements</w:t>
      </w:r>
      <w:bookmarkEnd w:id="7"/>
    </w:p>
    <w:p w14:paraId="65FEC4D1" w14:textId="718963A8" w:rsidR="00B0795F" w:rsidRPr="00B0795F" w:rsidRDefault="00B0795F" w:rsidP="005C7E11">
      <w:pPr>
        <w:pStyle w:val="Heading2"/>
        <w:ind w:left="284"/>
      </w:pPr>
      <w:bookmarkStart w:id="8" w:name="_Toc530322607"/>
      <w:r>
        <w:t>General Users</w:t>
      </w:r>
      <w:bookmarkEnd w:id="8"/>
    </w:p>
    <w:p w14:paraId="663C5B9B" w14:textId="3DBE1CA2" w:rsidR="00F01089" w:rsidRDefault="00EC780F" w:rsidP="00012DBE">
      <w:pPr>
        <w:pStyle w:val="ListParagraph"/>
        <w:spacing w:line="276" w:lineRule="auto"/>
        <w:ind w:left="284"/>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012DBE">
      <w:pPr>
        <w:pStyle w:val="ListParagraph"/>
        <w:spacing w:line="276" w:lineRule="auto"/>
        <w:ind w:left="284"/>
      </w:pPr>
    </w:p>
    <w:p w14:paraId="102B82A8" w14:textId="457BAF3D" w:rsidR="00EC780F" w:rsidRDefault="00EC780F" w:rsidP="00012DBE">
      <w:pPr>
        <w:pStyle w:val="ListParagraph"/>
        <w:spacing w:line="276" w:lineRule="auto"/>
        <w:ind w:left="284"/>
      </w:pPr>
      <w:r w:rsidRPr="0062183C">
        <w:t xml:space="preserve">After a registered user successfully logs in, they will see </w:t>
      </w:r>
      <w:r w:rsidR="00B0795F" w:rsidRPr="0062183C">
        <w:t xml:space="preserve">a </w:t>
      </w:r>
      <w:r w:rsidR="00211751">
        <w:t>page with the list of their saved timesheets, organized by date.</w:t>
      </w:r>
      <w:r w:rsidR="00B0795F">
        <w:t xml:space="preserve"> </w:t>
      </w:r>
      <w:r w:rsidR="00211751">
        <w:t>Each timesheet can be opened and edited by clicking on it.</w:t>
      </w:r>
    </w:p>
    <w:p w14:paraId="0EAC3878" w14:textId="77777777" w:rsidR="00F01089" w:rsidRDefault="00F01089" w:rsidP="00012DBE">
      <w:pPr>
        <w:pStyle w:val="ListParagraph"/>
        <w:spacing w:line="276" w:lineRule="auto"/>
        <w:ind w:left="284"/>
      </w:pPr>
    </w:p>
    <w:p w14:paraId="0F487920" w14:textId="30EEB14E" w:rsidR="00B0795F" w:rsidRDefault="00211751" w:rsidP="00012DBE">
      <w:pPr>
        <w:pStyle w:val="ListParagraph"/>
        <w:spacing w:line="276" w:lineRule="auto"/>
        <w:ind w:left="284"/>
      </w:pPr>
      <w:r>
        <w:t xml:space="preserve">Users can create a new timesheet by clicking on “New Timesheet” in the header. This will open a page with a new timesheet with five empty rows. </w:t>
      </w:r>
      <w:r w:rsidR="00B0795F">
        <w:t xml:space="preserve">By clicking on </w:t>
      </w:r>
      <w:r w:rsidR="00290683">
        <w:t>each cell</w:t>
      </w:r>
      <w:r w:rsidR="00B0795F">
        <w:t xml:space="preserve">, the user will be able to edit the contents of that </w:t>
      </w:r>
      <w:r w:rsidR="00290683">
        <w:t>cell</w:t>
      </w:r>
      <w:r w:rsidR="00B0795F">
        <w:t xml:space="preserve"> in the table, which allows them to input/edit </w:t>
      </w:r>
      <w:r w:rsidR="00290683">
        <w:t>data as required</w:t>
      </w:r>
      <w:r w:rsidR="00B0795F">
        <w:t>.</w:t>
      </w:r>
    </w:p>
    <w:p w14:paraId="743B00AB" w14:textId="77777777" w:rsidR="00F01089" w:rsidRDefault="00F01089" w:rsidP="00012DBE">
      <w:pPr>
        <w:pStyle w:val="ListParagraph"/>
        <w:spacing w:line="276" w:lineRule="auto"/>
        <w:ind w:left="284"/>
      </w:pPr>
    </w:p>
    <w:p w14:paraId="17F6512F" w14:textId="5C56CD71" w:rsidR="00B0795F" w:rsidRDefault="00B0795F" w:rsidP="00012DBE">
      <w:pPr>
        <w:pStyle w:val="ListParagraph"/>
        <w:spacing w:line="276" w:lineRule="auto"/>
        <w:ind w:left="284"/>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59B8AC15" w:rsidR="00B0795F" w:rsidRDefault="00B0795F" w:rsidP="00012DBE">
      <w:pPr>
        <w:pStyle w:val="Heading2"/>
        <w:spacing w:line="276" w:lineRule="auto"/>
        <w:ind w:left="284"/>
      </w:pPr>
      <w:bookmarkStart w:id="9" w:name="_Toc530322608"/>
      <w:r>
        <w:t>Administ</w:t>
      </w:r>
      <w:r w:rsidR="00F01089">
        <w:t>rators</w:t>
      </w:r>
      <w:bookmarkEnd w:id="9"/>
    </w:p>
    <w:p w14:paraId="40569E82" w14:textId="79FCB849" w:rsidR="00211751" w:rsidRDefault="00B0795F" w:rsidP="00012DBE">
      <w:pPr>
        <w:pStyle w:val="ListParagraph"/>
        <w:spacing w:line="276" w:lineRule="auto"/>
        <w:ind w:left="284"/>
      </w:pPr>
      <w:r>
        <w:t xml:space="preserve">If an administrator logs in to the application, </w:t>
      </w:r>
      <w:r w:rsidR="00211751" w:rsidRPr="0062183C">
        <w:t xml:space="preserve">they will see a </w:t>
      </w:r>
      <w:r w:rsidR="00211751">
        <w:t>page with the list of</w:t>
      </w:r>
      <w:r w:rsidR="00316978">
        <w:t xml:space="preserve"> </w:t>
      </w:r>
      <w:r w:rsidR="00211751">
        <w:t>saved timesheets</w:t>
      </w:r>
      <w:r w:rsidR="00316978">
        <w:t xml:space="preserve"> from all users</w:t>
      </w:r>
      <w:r w:rsidR="00211751">
        <w:t>, organized by date. Each timesheet can be opened and edited by clicking on it.</w:t>
      </w:r>
    </w:p>
    <w:p w14:paraId="1B1FCC55" w14:textId="77777777" w:rsidR="00211751" w:rsidRDefault="00211751" w:rsidP="00012DBE">
      <w:pPr>
        <w:pStyle w:val="ListParagraph"/>
        <w:spacing w:line="276" w:lineRule="auto"/>
        <w:ind w:left="284"/>
      </w:pPr>
    </w:p>
    <w:p w14:paraId="4832D594" w14:textId="4101CC6A" w:rsidR="00B0795F" w:rsidRDefault="00211751" w:rsidP="00012DBE">
      <w:pPr>
        <w:pStyle w:val="ListParagraph"/>
        <w:spacing w:line="276" w:lineRule="auto"/>
        <w:ind w:left="284"/>
      </w:pPr>
      <w:r>
        <w:t>Admins have a header link to</w:t>
      </w:r>
      <w:r w:rsidR="00B0795F">
        <w:t xml:space="preserve"> see a page with a list of all the users in the system</w:t>
      </w:r>
      <w:r w:rsidR="00B00514">
        <w:t>. T</w:t>
      </w:r>
      <w:r w:rsidR="00B0795F">
        <w:t xml:space="preserve">hey will be able to click on </w:t>
      </w:r>
      <w:r w:rsidR="00B00514">
        <w:t>an edit button beside each</w:t>
      </w:r>
      <w:r w:rsidR="00B0795F">
        <w:t xml:space="preserve"> user to edit them</w:t>
      </w:r>
      <w:r w:rsidR="00B00514">
        <w:t>, click a button beside each user to remove them,</w:t>
      </w:r>
      <w:r w:rsidR="00B0795F">
        <w:t xml:space="preserve"> or click a button at the bottom of the list to create a new user.</w:t>
      </w:r>
      <w:r w:rsidR="00316978">
        <w:t xml:space="preserve"> In the edit user page, the admin can edit </w:t>
      </w:r>
      <w:r w:rsidR="008B2E0E">
        <w:t>name and username fields</w:t>
      </w:r>
      <w:r w:rsidR="00316978">
        <w:t xml:space="preserve"> and have the option to reset their password to default.</w:t>
      </w:r>
    </w:p>
    <w:p w14:paraId="02490387" w14:textId="77777777" w:rsidR="00F01089" w:rsidRDefault="00F01089" w:rsidP="00012DBE">
      <w:pPr>
        <w:pStyle w:val="ListParagraph"/>
        <w:spacing w:line="276" w:lineRule="auto"/>
        <w:ind w:left="284"/>
      </w:pPr>
    </w:p>
    <w:p w14:paraId="6D1EAC3C" w14:textId="3BA6D7EA" w:rsidR="00F01089" w:rsidRDefault="00B0795F" w:rsidP="00012DBE">
      <w:pPr>
        <w:pStyle w:val="ListParagraph"/>
        <w:spacing w:line="276" w:lineRule="auto"/>
        <w:ind w:left="284"/>
      </w:pPr>
      <w:r>
        <w:t xml:space="preserve">The administrators will also have the same options in the toolbar as the general users so that they can create and edit their own timesheets. </w:t>
      </w:r>
      <w:r w:rsidRPr="008F6D49">
        <w:t>They will have access to</w:t>
      </w:r>
      <w:r w:rsidR="008F6D49">
        <w:t xml:space="preserve"> view</w:t>
      </w:r>
      <w:r w:rsidRPr="008F6D49">
        <w:t xml:space="preserve"> other users’ timesheets.</w:t>
      </w:r>
      <w:r w:rsidR="00F01089">
        <w:t xml:space="preserve"> </w:t>
      </w:r>
    </w:p>
    <w:p w14:paraId="6DACF36E" w14:textId="1BD1F190" w:rsidR="00F01089" w:rsidRDefault="00C301EE" w:rsidP="005C7E11">
      <w:pPr>
        <w:pStyle w:val="Heading1"/>
        <w:spacing w:after="240"/>
      </w:pPr>
      <w:bookmarkStart w:id="10" w:name="_Toc530322609"/>
      <w:r>
        <w:t>Operating Environment</w:t>
      </w:r>
      <w:bookmarkEnd w:id="10"/>
    </w:p>
    <w:p w14:paraId="580FEDEB" w14:textId="183638F2" w:rsidR="00302ED4" w:rsidRDefault="00302ED4" w:rsidP="00012DBE">
      <w:pPr>
        <w:spacing w:line="276" w:lineRule="auto"/>
        <w:ind w:left="360"/>
      </w:pPr>
      <w:r>
        <w:t xml:space="preserve">The operating environment will be split up into three layers: </w:t>
      </w:r>
      <w:r w:rsidRPr="00302ED4">
        <w:rPr>
          <w:i/>
        </w:rPr>
        <w:t>presentation</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151D1B41" w14:textId="00638181" w:rsidR="00C301EE" w:rsidRDefault="00C301EE" w:rsidP="00012DBE">
      <w:pPr>
        <w:spacing w:line="276" w:lineRule="auto"/>
        <w:ind w:left="360"/>
      </w:pPr>
      <w:r>
        <w:t xml:space="preserve">The </w:t>
      </w:r>
      <w:r w:rsidR="00302ED4" w:rsidRPr="00302ED4">
        <w:rPr>
          <w:i/>
        </w:rPr>
        <w:t>presentation tier</w:t>
      </w:r>
      <w:r w:rsidR="00302ED4">
        <w:t xml:space="preserve"> w</w:t>
      </w:r>
      <w:r>
        <w:t>ill use Java Server Faces</w:t>
      </w:r>
      <w:r w:rsidR="00302ED4">
        <w:t>,</w:t>
      </w:r>
      <w:r>
        <w:t xml:space="preserve"> Prime Faces</w:t>
      </w:r>
      <w:r w:rsidR="00302ED4">
        <w:t>, and CDI beans to comprise</w:t>
      </w:r>
      <w:r>
        <w:t xml:space="preserve"> the user interface.</w:t>
      </w:r>
      <w:r w:rsidR="00584009">
        <w:t xml:space="preserve"> Front-end styling is handled by a custom stylesheet and Materialize 3</w:t>
      </w:r>
      <w:r w:rsidR="00584009" w:rsidRPr="00584009">
        <w:rPr>
          <w:vertAlign w:val="superscript"/>
        </w:rPr>
        <w:t>rd</w:t>
      </w:r>
      <w:r w:rsidR="00584009">
        <w:t xml:space="preserve"> party CSS library.</w:t>
      </w:r>
      <w:r w:rsidR="000C1928">
        <w:t xml:space="preserve"> Templates will be used for the main layout, header, and footer, and a message bundle for all text where possible.</w:t>
      </w:r>
    </w:p>
    <w:p w14:paraId="0716359E" w14:textId="2B144A37" w:rsidR="000034D8" w:rsidRDefault="00302ED4" w:rsidP="00163060">
      <w:pPr>
        <w:spacing w:line="276" w:lineRule="auto"/>
        <w:ind w:left="360"/>
      </w:pPr>
      <w:r>
        <w:t xml:space="preserve">The </w:t>
      </w:r>
      <w:r>
        <w:rPr>
          <w:i/>
        </w:rPr>
        <w:t>business objects tier</w:t>
      </w:r>
      <w:r>
        <w:t xml:space="preserve"> will use JPA session and entity beans to handle the application functionality and represent the data within the database, respectively.</w:t>
      </w:r>
      <w:r w:rsidR="00163060">
        <w:t xml:space="preserve"> We have designed entity beans to represent each database table, with entity manager Java classes to provide CRUD services to these beans. </w:t>
      </w:r>
    </w:p>
    <w:p w14:paraId="43C4FDEB" w14:textId="70DC085C" w:rsidR="00163060" w:rsidRPr="00163060" w:rsidRDefault="00163060" w:rsidP="00163060">
      <w:pPr>
        <w:spacing w:line="276" w:lineRule="auto"/>
        <w:ind w:left="360"/>
        <w:rPr>
          <w:i/>
        </w:rPr>
      </w:pPr>
      <w:r>
        <w:lastRenderedPageBreak/>
        <w:t xml:space="preserve">The </w:t>
      </w:r>
      <w:r>
        <w:rPr>
          <w:i/>
        </w:rPr>
        <w:t>persistence tier</w:t>
      </w:r>
      <w:r w:rsidRPr="00163060">
        <w:t xml:space="preserve"> </w:t>
      </w:r>
      <w:r>
        <w:t>consists of a MySQL</w:t>
      </w:r>
      <w:r w:rsidRPr="00163060">
        <w:t xml:space="preserve"> </w:t>
      </w:r>
      <w:r>
        <w:t>relational database designed by us.</w:t>
      </w:r>
      <w:r w:rsidR="00B54B7A" w:rsidRPr="00B54B7A">
        <w:t xml:space="preserve"> </w:t>
      </w:r>
      <w:r w:rsidR="00B54B7A">
        <w:t xml:space="preserve">The database will be connected to the </w:t>
      </w:r>
      <w:r w:rsidR="009C4466">
        <w:t xml:space="preserve">other layers </w:t>
      </w:r>
      <w:r w:rsidR="00B54B7A">
        <w:t xml:space="preserve">with a data source running on JBoss </w:t>
      </w:r>
      <w:proofErr w:type="spellStart"/>
      <w:r w:rsidR="00B54B7A">
        <w:t>Wildfly</w:t>
      </w:r>
      <w:proofErr w:type="spellEnd"/>
      <w:r w:rsidR="00B54B7A">
        <w:t xml:space="preserve"> 13 server.</w:t>
      </w:r>
    </w:p>
    <w:p w14:paraId="602CD7A2" w14:textId="07BBA9DF" w:rsidR="00C301EE" w:rsidRDefault="002C21E1" w:rsidP="005C7E11">
      <w:pPr>
        <w:pStyle w:val="Heading1"/>
        <w:spacing w:after="240"/>
      </w:pPr>
      <w:bookmarkStart w:id="11" w:name="_Toc530322610"/>
      <w:r>
        <w:t xml:space="preserve">UI </w:t>
      </w:r>
      <w:r w:rsidR="00163060">
        <w:t>Design</w:t>
      </w:r>
      <w:bookmarkEnd w:id="11"/>
    </w:p>
    <w:p w14:paraId="4570837D" w14:textId="7CB88B76" w:rsidR="00163060" w:rsidRDefault="00C1052C" w:rsidP="00163060">
      <w:pPr>
        <w:ind w:left="426"/>
      </w:pPr>
      <w:r>
        <w:t>The overall</w:t>
      </w:r>
      <w:r w:rsidR="00163060">
        <w:t xml:space="preserve"> UI design</w:t>
      </w:r>
      <w:r>
        <w:t xml:space="preserve"> was adapted from</w:t>
      </w:r>
      <w:r w:rsidR="00163060">
        <w:t xml:space="preserve"> Assignment 1, with these minor</w:t>
      </w:r>
      <w:r>
        <w:t xml:space="preserve"> improvements</w:t>
      </w:r>
      <w:r w:rsidR="00163060">
        <w:t xml:space="preserve"> </w:t>
      </w:r>
      <w:r>
        <w:t>added:</w:t>
      </w:r>
    </w:p>
    <w:p w14:paraId="11C38079" w14:textId="3E968510" w:rsidR="00163060" w:rsidRDefault="00024247" w:rsidP="00163060">
      <w:pPr>
        <w:pStyle w:val="ListParagraph"/>
        <w:numPr>
          <w:ilvl w:val="0"/>
          <w:numId w:val="25"/>
        </w:numPr>
      </w:pPr>
      <w:r>
        <w:t>Improved</w:t>
      </w:r>
      <w:r w:rsidR="00163060">
        <w:t xml:space="preserve"> representation of the links to each timesheet on the Timesheet History page, instead of just </w:t>
      </w:r>
      <w:r w:rsidR="00380744">
        <w:t xml:space="preserve">plain </w:t>
      </w:r>
      <w:r w:rsidR="00163060">
        <w:t>text</w:t>
      </w:r>
    </w:p>
    <w:p w14:paraId="4F0F2F4A" w14:textId="49FCBBC0" w:rsidR="00163060" w:rsidRDefault="000D77E9" w:rsidP="00163060">
      <w:pPr>
        <w:pStyle w:val="ListParagraph"/>
        <w:numPr>
          <w:ilvl w:val="0"/>
          <w:numId w:val="25"/>
        </w:numPr>
      </w:pPr>
      <w:r>
        <w:t>Timesheet cells are individually editable instead of the whole row changing into an editable row</w:t>
      </w:r>
    </w:p>
    <w:p w14:paraId="752C310C" w14:textId="398A154B" w:rsidR="00F5069F" w:rsidRDefault="00F5069F" w:rsidP="00163060">
      <w:pPr>
        <w:pStyle w:val="ListParagraph"/>
        <w:numPr>
          <w:ilvl w:val="0"/>
          <w:numId w:val="25"/>
        </w:numPr>
      </w:pPr>
      <w:r>
        <w:t>Improvements to growl message</w:t>
      </w:r>
      <w:r w:rsidR="00512294">
        <w:t xml:space="preserve"> look </w:t>
      </w:r>
      <w:r w:rsidR="005A374A">
        <w:t xml:space="preserve">by </w:t>
      </w:r>
      <w:r w:rsidR="00512294">
        <w:t>chang</w:t>
      </w:r>
      <w:r w:rsidR="005A374A">
        <w:t xml:space="preserve">ing </w:t>
      </w:r>
      <w:r w:rsidR="00512294">
        <w:t>severity</w:t>
      </w:r>
      <w:r w:rsidR="005A374A">
        <w:t xml:space="preserve"> based on the</w:t>
      </w:r>
      <w:r w:rsidR="00512294">
        <w:t xml:space="preserve"> type of message</w:t>
      </w:r>
      <w:r w:rsidR="005A374A">
        <w:t xml:space="preserve"> </w:t>
      </w:r>
      <w:r w:rsidR="00512294">
        <w:t>and content</w:t>
      </w:r>
      <w:r w:rsidR="000D77E9">
        <w:t>, and fixed bug duplicating message as both growl subject and content</w:t>
      </w:r>
    </w:p>
    <w:p w14:paraId="041F6D48" w14:textId="77777777" w:rsidR="005D00C6" w:rsidRPr="00163060" w:rsidRDefault="005D00C6" w:rsidP="005D00C6">
      <w:pPr>
        <w:ind w:left="786"/>
      </w:pPr>
    </w:p>
    <w:p w14:paraId="272DD0BB" w14:textId="08ACAF4F" w:rsidR="000034D8" w:rsidRPr="000034D8" w:rsidRDefault="000034D8" w:rsidP="000034D8">
      <w:pPr>
        <w:ind w:firstLine="284"/>
        <w:rPr>
          <w:rStyle w:val="Emphasis"/>
        </w:rPr>
      </w:pPr>
      <w:r w:rsidRPr="000034D8">
        <w:rPr>
          <w:rStyle w:val="Emphasis"/>
        </w:rPr>
        <w:t>Login page</w:t>
      </w:r>
    </w:p>
    <w:p w14:paraId="742A7982" w14:textId="5B51946F" w:rsidR="005C7E11" w:rsidRDefault="00480633" w:rsidP="008149C7">
      <w:pPr>
        <w:ind w:left="284"/>
      </w:pPr>
      <w:r>
        <w:rPr>
          <w:noProof/>
        </w:rPr>
        <w:drawing>
          <wp:inline distT="0" distB="0" distL="0" distR="0" wp14:anchorId="4A06607E" wp14:editId="63B85D4F">
            <wp:extent cx="5943600" cy="458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84700"/>
                    </a:xfrm>
                    <a:prstGeom prst="rect">
                      <a:avLst/>
                    </a:prstGeom>
                  </pic:spPr>
                </pic:pic>
              </a:graphicData>
            </a:graphic>
          </wp:inline>
        </w:drawing>
      </w:r>
    </w:p>
    <w:p w14:paraId="6BF1B7AF" w14:textId="371AED19" w:rsidR="00C1052C" w:rsidRDefault="00C1052C" w:rsidP="008149C7">
      <w:pPr>
        <w:ind w:left="284"/>
        <w:rPr>
          <w:rStyle w:val="Emphasis"/>
        </w:rPr>
      </w:pPr>
    </w:p>
    <w:p w14:paraId="3369C5EC" w14:textId="7CF55CB0" w:rsidR="000034D8" w:rsidRPr="000034D8" w:rsidRDefault="000034D8" w:rsidP="008149C7">
      <w:pPr>
        <w:ind w:left="284"/>
        <w:rPr>
          <w:rStyle w:val="Emphasis"/>
        </w:rPr>
      </w:pPr>
      <w:r>
        <w:rPr>
          <w:rStyle w:val="Emphasis"/>
        </w:rPr>
        <w:lastRenderedPageBreak/>
        <w:t>View Timesheets page (admin)</w:t>
      </w:r>
    </w:p>
    <w:p w14:paraId="05AD087F" w14:textId="2B501DB9" w:rsidR="000034D8" w:rsidRDefault="005D00C6" w:rsidP="008149C7">
      <w:pPr>
        <w:ind w:left="284"/>
      </w:pPr>
      <w:r>
        <w:rPr>
          <w:noProof/>
        </w:rPr>
        <w:drawing>
          <wp:inline distT="0" distB="0" distL="0" distR="0" wp14:anchorId="3B911C7F" wp14:editId="450DDA46">
            <wp:extent cx="5943600" cy="225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1075"/>
                    </a:xfrm>
                    <a:prstGeom prst="rect">
                      <a:avLst/>
                    </a:prstGeom>
                  </pic:spPr>
                </pic:pic>
              </a:graphicData>
            </a:graphic>
          </wp:inline>
        </w:drawing>
      </w:r>
    </w:p>
    <w:p w14:paraId="633C0199" w14:textId="0ACAAFE2" w:rsidR="000034D8" w:rsidRDefault="000034D8" w:rsidP="008149C7">
      <w:pPr>
        <w:ind w:left="284"/>
      </w:pPr>
    </w:p>
    <w:p w14:paraId="020EC296" w14:textId="0E683AA4" w:rsidR="000034D8" w:rsidRDefault="000034D8" w:rsidP="008149C7">
      <w:pPr>
        <w:ind w:left="284"/>
      </w:pPr>
      <w:r>
        <w:rPr>
          <w:rStyle w:val="Emphasis"/>
        </w:rPr>
        <w:t>New Timesheet page (admin)</w:t>
      </w:r>
    </w:p>
    <w:p w14:paraId="41A7AC0C" w14:textId="08D2CDA7" w:rsidR="000034D8" w:rsidRDefault="009F5DCC" w:rsidP="008149C7">
      <w:pPr>
        <w:ind w:left="284"/>
      </w:pPr>
      <w:r>
        <w:rPr>
          <w:noProof/>
        </w:rPr>
        <w:drawing>
          <wp:inline distT="0" distB="0" distL="0" distR="0" wp14:anchorId="1A282A74" wp14:editId="2C2004F2">
            <wp:extent cx="5943600" cy="3971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71290"/>
                    </a:xfrm>
                    <a:prstGeom prst="rect">
                      <a:avLst/>
                    </a:prstGeom>
                  </pic:spPr>
                </pic:pic>
              </a:graphicData>
            </a:graphic>
          </wp:inline>
        </w:drawing>
      </w:r>
    </w:p>
    <w:p w14:paraId="238B3231" w14:textId="69761EF9" w:rsidR="002C66B4" w:rsidRDefault="002C66B4" w:rsidP="008149C7">
      <w:pPr>
        <w:ind w:left="284"/>
        <w:rPr>
          <w:rStyle w:val="Emphasis"/>
        </w:rPr>
      </w:pPr>
    </w:p>
    <w:p w14:paraId="738F12FE" w14:textId="52D880A0" w:rsidR="005D00C6" w:rsidRDefault="005D00C6" w:rsidP="008149C7">
      <w:pPr>
        <w:ind w:left="284"/>
        <w:rPr>
          <w:rStyle w:val="Emphasis"/>
        </w:rPr>
      </w:pPr>
    </w:p>
    <w:p w14:paraId="56CB58C2" w14:textId="77777777" w:rsidR="005D00C6" w:rsidRDefault="005D00C6" w:rsidP="008149C7">
      <w:pPr>
        <w:ind w:left="284"/>
        <w:rPr>
          <w:rStyle w:val="Emphasis"/>
        </w:rPr>
      </w:pPr>
    </w:p>
    <w:p w14:paraId="145EA2D2" w14:textId="3976F469" w:rsidR="000034D8" w:rsidRPr="000034D8" w:rsidRDefault="000034D8" w:rsidP="008149C7">
      <w:pPr>
        <w:ind w:left="284"/>
        <w:rPr>
          <w:rStyle w:val="Emphasis"/>
        </w:rPr>
      </w:pPr>
      <w:r>
        <w:rPr>
          <w:rStyle w:val="Emphasis"/>
        </w:rPr>
        <w:lastRenderedPageBreak/>
        <w:t>View users page (admin)</w:t>
      </w:r>
    </w:p>
    <w:p w14:paraId="1BAEA00A" w14:textId="7E3F1397" w:rsidR="000034D8" w:rsidRDefault="005D00C6" w:rsidP="008149C7">
      <w:pPr>
        <w:ind w:left="284"/>
      </w:pPr>
      <w:r>
        <w:rPr>
          <w:noProof/>
        </w:rPr>
        <w:drawing>
          <wp:inline distT="0" distB="0" distL="0" distR="0" wp14:anchorId="54DF7207" wp14:editId="26901735">
            <wp:extent cx="5943600" cy="25876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87625"/>
                    </a:xfrm>
                    <a:prstGeom prst="rect">
                      <a:avLst/>
                    </a:prstGeom>
                  </pic:spPr>
                </pic:pic>
              </a:graphicData>
            </a:graphic>
          </wp:inline>
        </w:drawing>
      </w:r>
    </w:p>
    <w:p w14:paraId="08030351" w14:textId="77777777" w:rsidR="009C4466" w:rsidRDefault="009C4466" w:rsidP="008149C7">
      <w:pPr>
        <w:ind w:left="284"/>
        <w:rPr>
          <w:rStyle w:val="Emphasis"/>
        </w:rPr>
      </w:pPr>
    </w:p>
    <w:p w14:paraId="05BC35D4" w14:textId="00D72067" w:rsidR="000034D8" w:rsidRPr="000034D8" w:rsidRDefault="000034D8" w:rsidP="008149C7">
      <w:pPr>
        <w:ind w:left="284"/>
        <w:rPr>
          <w:rStyle w:val="Emphasis"/>
        </w:rPr>
      </w:pPr>
      <w:r w:rsidRPr="000034D8">
        <w:rPr>
          <w:rStyle w:val="Emphasis"/>
        </w:rPr>
        <w:t>Edit user page (admin)</w:t>
      </w:r>
      <w:r w:rsidR="00316978">
        <w:rPr>
          <w:rStyle w:val="Emphasis"/>
        </w:rPr>
        <w:t xml:space="preserve"> </w:t>
      </w:r>
    </w:p>
    <w:p w14:paraId="0C5AAF2A" w14:textId="378679E1" w:rsidR="000034D8" w:rsidRDefault="005D00C6" w:rsidP="008149C7">
      <w:pPr>
        <w:ind w:left="284"/>
      </w:pPr>
      <w:r>
        <w:rPr>
          <w:noProof/>
        </w:rPr>
        <w:drawing>
          <wp:inline distT="0" distB="0" distL="0" distR="0" wp14:anchorId="3CFE7FC2" wp14:editId="088A1EB9">
            <wp:extent cx="5943600" cy="2964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64180"/>
                    </a:xfrm>
                    <a:prstGeom prst="rect">
                      <a:avLst/>
                    </a:prstGeom>
                  </pic:spPr>
                </pic:pic>
              </a:graphicData>
            </a:graphic>
          </wp:inline>
        </w:drawing>
      </w:r>
    </w:p>
    <w:p w14:paraId="6A5D1B1A" w14:textId="46072D5A" w:rsidR="002C66B4" w:rsidRDefault="002C66B4" w:rsidP="008149C7">
      <w:pPr>
        <w:ind w:left="284"/>
        <w:rPr>
          <w:rStyle w:val="Emphasis"/>
        </w:rPr>
      </w:pPr>
    </w:p>
    <w:p w14:paraId="1C639DC7" w14:textId="51877138" w:rsidR="005D00C6" w:rsidRDefault="005D00C6" w:rsidP="008149C7">
      <w:pPr>
        <w:ind w:left="284"/>
        <w:rPr>
          <w:rStyle w:val="Emphasis"/>
        </w:rPr>
      </w:pPr>
    </w:p>
    <w:p w14:paraId="540F5A18" w14:textId="6C002202" w:rsidR="005D00C6" w:rsidRDefault="005D00C6" w:rsidP="008149C7">
      <w:pPr>
        <w:ind w:left="284"/>
        <w:rPr>
          <w:rStyle w:val="Emphasis"/>
        </w:rPr>
      </w:pPr>
    </w:p>
    <w:p w14:paraId="5C259804" w14:textId="2945C3DF" w:rsidR="005D00C6" w:rsidRDefault="005D00C6" w:rsidP="008149C7">
      <w:pPr>
        <w:ind w:left="284"/>
        <w:rPr>
          <w:rStyle w:val="Emphasis"/>
        </w:rPr>
      </w:pPr>
    </w:p>
    <w:p w14:paraId="7478037F" w14:textId="77777777" w:rsidR="005D00C6" w:rsidRDefault="005D00C6" w:rsidP="008149C7">
      <w:pPr>
        <w:ind w:left="284"/>
        <w:rPr>
          <w:rStyle w:val="Emphasis"/>
        </w:rPr>
      </w:pPr>
    </w:p>
    <w:p w14:paraId="48A87B84" w14:textId="10E5A870" w:rsidR="000034D8" w:rsidRPr="000034D8" w:rsidRDefault="000034D8" w:rsidP="008149C7">
      <w:pPr>
        <w:ind w:left="284"/>
        <w:rPr>
          <w:rStyle w:val="Emphasis"/>
        </w:rPr>
      </w:pPr>
      <w:r w:rsidRPr="000034D8">
        <w:rPr>
          <w:rStyle w:val="Emphasis"/>
        </w:rPr>
        <w:lastRenderedPageBreak/>
        <w:t>New user page (admin)</w:t>
      </w:r>
    </w:p>
    <w:p w14:paraId="103E9E82" w14:textId="2059CEF6" w:rsidR="000034D8" w:rsidRDefault="005D00C6" w:rsidP="005F55B9">
      <w:pPr>
        <w:ind w:left="284"/>
      </w:pPr>
      <w:r>
        <w:rPr>
          <w:noProof/>
        </w:rPr>
        <w:drawing>
          <wp:inline distT="0" distB="0" distL="0" distR="0" wp14:anchorId="30657861" wp14:editId="25867232">
            <wp:extent cx="5775508" cy="295933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86912" cy="2965174"/>
                    </a:xfrm>
                    <a:prstGeom prst="rect">
                      <a:avLst/>
                    </a:prstGeom>
                  </pic:spPr>
                </pic:pic>
              </a:graphicData>
            </a:graphic>
          </wp:inline>
        </w:drawing>
      </w:r>
    </w:p>
    <w:p w14:paraId="4EFF7A8E" w14:textId="3A0D7A05" w:rsidR="005D00C6" w:rsidRPr="005D00C6" w:rsidRDefault="000034D8" w:rsidP="005D00C6">
      <w:pPr>
        <w:ind w:left="284"/>
        <w:rPr>
          <w:i/>
          <w:iCs/>
          <w:sz w:val="24"/>
        </w:rPr>
      </w:pPr>
      <w:r>
        <w:rPr>
          <w:rStyle w:val="Emphasis"/>
        </w:rPr>
        <w:t xml:space="preserve">View </w:t>
      </w:r>
      <w:r w:rsidRPr="000034D8">
        <w:rPr>
          <w:rStyle w:val="Emphasis"/>
        </w:rPr>
        <w:t>Timesheet</w:t>
      </w:r>
      <w:r>
        <w:rPr>
          <w:rStyle w:val="Emphasis"/>
        </w:rPr>
        <w:t xml:space="preserve">s </w:t>
      </w:r>
      <w:r w:rsidRPr="000034D8">
        <w:rPr>
          <w:rStyle w:val="Emphasis"/>
        </w:rPr>
        <w:t>page (regular user)</w:t>
      </w:r>
    </w:p>
    <w:p w14:paraId="0D1D2C45" w14:textId="510F320A" w:rsidR="000034D8" w:rsidRDefault="005D00C6" w:rsidP="008149C7">
      <w:pPr>
        <w:ind w:left="284"/>
      </w:pPr>
      <w:r>
        <w:rPr>
          <w:noProof/>
        </w:rPr>
        <w:drawing>
          <wp:inline distT="0" distB="0" distL="0" distR="0" wp14:anchorId="49B86D5B" wp14:editId="68C0ED77">
            <wp:extent cx="5785485" cy="1618317"/>
            <wp:effectExtent l="0" t="0" r="571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4966"/>
                    <a:stretch/>
                  </pic:blipFill>
                  <pic:spPr bwMode="auto">
                    <a:xfrm>
                      <a:off x="0" y="0"/>
                      <a:ext cx="5803621" cy="1623390"/>
                    </a:xfrm>
                    <a:prstGeom prst="rect">
                      <a:avLst/>
                    </a:prstGeom>
                    <a:ln>
                      <a:noFill/>
                    </a:ln>
                    <a:extLst>
                      <a:ext uri="{53640926-AAD7-44D8-BBD7-CCE9431645EC}">
                        <a14:shadowObscured xmlns:a14="http://schemas.microsoft.com/office/drawing/2010/main"/>
                      </a:ext>
                    </a:extLst>
                  </pic:spPr>
                </pic:pic>
              </a:graphicData>
            </a:graphic>
          </wp:inline>
        </w:drawing>
      </w:r>
    </w:p>
    <w:p w14:paraId="50295B5A" w14:textId="02D484B3" w:rsidR="00ED1FE8" w:rsidRDefault="005D00C6" w:rsidP="008149C7">
      <w:pPr>
        <w:ind w:left="284"/>
        <w:rPr>
          <w:rStyle w:val="Emphasis"/>
        </w:rPr>
      </w:pPr>
      <w:r w:rsidRPr="005D00C6">
        <w:rPr>
          <w:rStyle w:val="Emphasis"/>
        </w:rPr>
        <w:t>Change password dialog</w:t>
      </w:r>
    </w:p>
    <w:p w14:paraId="2DF37064" w14:textId="02A78295" w:rsidR="005D00C6" w:rsidRDefault="005D00C6" w:rsidP="008149C7">
      <w:pPr>
        <w:ind w:left="284"/>
        <w:rPr>
          <w:rStyle w:val="Emphasis"/>
        </w:rPr>
      </w:pPr>
      <w:r>
        <w:rPr>
          <w:noProof/>
        </w:rPr>
        <w:drawing>
          <wp:inline distT="0" distB="0" distL="0" distR="0" wp14:anchorId="6F494A12" wp14:editId="01942C1D">
            <wp:extent cx="5785658" cy="245210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3356" cy="2455367"/>
                    </a:xfrm>
                    <a:prstGeom prst="rect">
                      <a:avLst/>
                    </a:prstGeom>
                  </pic:spPr>
                </pic:pic>
              </a:graphicData>
            </a:graphic>
          </wp:inline>
        </w:drawing>
      </w:r>
    </w:p>
    <w:p w14:paraId="66C818AE" w14:textId="77777777" w:rsidR="00ED1FE8" w:rsidRPr="006029AC" w:rsidRDefault="00ED1FE8" w:rsidP="00ED1FE8">
      <w:pPr>
        <w:pStyle w:val="Heading1"/>
        <w:spacing w:after="240"/>
      </w:pPr>
      <w:bookmarkStart w:id="12" w:name="_Toc528432618"/>
      <w:bookmarkStart w:id="13" w:name="_Toc530322611"/>
      <w:r>
        <w:lastRenderedPageBreak/>
        <w:t>Build and Run Instructions</w:t>
      </w:r>
      <w:bookmarkEnd w:id="12"/>
      <w:bookmarkEnd w:id="13"/>
    </w:p>
    <w:p w14:paraId="2567C7D2" w14:textId="77777777" w:rsidR="00ED1FE8" w:rsidRDefault="00ED1FE8" w:rsidP="00ED1FE8">
      <w:pPr>
        <w:pStyle w:val="Heading2"/>
        <w:spacing w:line="276" w:lineRule="auto"/>
        <w:ind w:firstLine="284"/>
      </w:pPr>
      <w:bookmarkStart w:id="14" w:name="_Toc528432619"/>
      <w:bookmarkStart w:id="15" w:name="_Toc530322612"/>
      <w:r>
        <w:t>Configurations</w:t>
      </w:r>
      <w:bookmarkEnd w:id="14"/>
      <w:bookmarkEnd w:id="15"/>
    </w:p>
    <w:p w14:paraId="19697964" w14:textId="77777777" w:rsidR="00ED1FE8" w:rsidRDefault="00ED1FE8" w:rsidP="00ED1FE8">
      <w:pPr>
        <w:pStyle w:val="ListParagraph"/>
        <w:numPr>
          <w:ilvl w:val="0"/>
          <w:numId w:val="19"/>
        </w:numPr>
        <w:spacing w:after="0" w:line="276" w:lineRule="auto"/>
        <w:ind w:left="993" w:hanging="284"/>
      </w:pPr>
      <w:r>
        <w:t>Java Development Kit 8</w:t>
      </w:r>
    </w:p>
    <w:p w14:paraId="7E62AA58" w14:textId="77777777" w:rsidR="00ED1FE8" w:rsidRDefault="00ED1FE8" w:rsidP="00ED1FE8">
      <w:pPr>
        <w:pStyle w:val="ListParagraph"/>
        <w:numPr>
          <w:ilvl w:val="0"/>
          <w:numId w:val="19"/>
        </w:numPr>
        <w:spacing w:after="0" w:line="276" w:lineRule="auto"/>
        <w:ind w:left="993" w:hanging="284"/>
      </w:pPr>
      <w:r>
        <w:rPr>
          <w:rFonts w:cs=".Helvetica Neue DeskInterface"/>
        </w:rPr>
        <w:t>Eclipse Java EE IDE</w:t>
      </w:r>
    </w:p>
    <w:p w14:paraId="2A2DFAF0" w14:textId="445DAF0E" w:rsidR="00ED1FE8" w:rsidRDefault="00ED1FE8" w:rsidP="00ED1FE8">
      <w:pPr>
        <w:pStyle w:val="ListParagraph"/>
        <w:numPr>
          <w:ilvl w:val="0"/>
          <w:numId w:val="19"/>
        </w:numPr>
        <w:spacing w:after="0" w:line="276" w:lineRule="auto"/>
        <w:ind w:left="993" w:hanging="284"/>
      </w:pPr>
      <w:proofErr w:type="spellStart"/>
      <w:r>
        <w:t>Wildfly</w:t>
      </w:r>
      <w:proofErr w:type="spellEnd"/>
      <w:r>
        <w:t xml:space="preserve"> 13 and JBOSS_HOME defined</w:t>
      </w:r>
    </w:p>
    <w:p w14:paraId="59118D0B" w14:textId="7201E31B" w:rsidR="00C1052C" w:rsidRDefault="00C1052C" w:rsidP="00ED1FE8">
      <w:pPr>
        <w:pStyle w:val="ListParagraph"/>
        <w:numPr>
          <w:ilvl w:val="0"/>
          <w:numId w:val="19"/>
        </w:numPr>
        <w:spacing w:after="0" w:line="276" w:lineRule="auto"/>
        <w:ind w:left="993" w:hanging="284"/>
      </w:pPr>
      <w:r>
        <w:t>MySQL 8</w:t>
      </w:r>
    </w:p>
    <w:p w14:paraId="4D72668A" w14:textId="3CF1C76E" w:rsidR="00C1052C" w:rsidRDefault="00C1052C" w:rsidP="00ED1FE8">
      <w:pPr>
        <w:pStyle w:val="ListParagraph"/>
        <w:numPr>
          <w:ilvl w:val="0"/>
          <w:numId w:val="19"/>
        </w:numPr>
        <w:spacing w:after="0" w:line="276" w:lineRule="auto"/>
        <w:ind w:left="993" w:hanging="284"/>
      </w:pPr>
      <w:r>
        <w:t>MySQL user “</w:t>
      </w:r>
      <w:proofErr w:type="spellStart"/>
      <w:r>
        <w:t>timesheetuser</w:t>
      </w:r>
      <w:proofErr w:type="spellEnd"/>
      <w:r>
        <w:t>” with password “password”</w:t>
      </w:r>
    </w:p>
    <w:p w14:paraId="227C9EA1" w14:textId="6C7BCFFD" w:rsidR="006F12EE" w:rsidRDefault="006F12EE" w:rsidP="00ED1FE8">
      <w:pPr>
        <w:pStyle w:val="ListParagraph"/>
        <w:numPr>
          <w:ilvl w:val="0"/>
          <w:numId w:val="19"/>
        </w:numPr>
        <w:spacing w:after="0" w:line="276" w:lineRule="auto"/>
        <w:ind w:left="993" w:hanging="284"/>
      </w:pPr>
      <w:r>
        <w:t>MySQL Workbench</w:t>
      </w:r>
    </w:p>
    <w:p w14:paraId="4100A486" w14:textId="77777777" w:rsidR="00ED1FE8" w:rsidRDefault="00ED1FE8" w:rsidP="005C0998">
      <w:pPr>
        <w:spacing w:after="0"/>
      </w:pPr>
    </w:p>
    <w:p w14:paraId="50B492A1" w14:textId="77777777" w:rsidR="00ED1FE8" w:rsidRDefault="00ED1FE8" w:rsidP="00ED1FE8">
      <w:pPr>
        <w:pStyle w:val="Heading2"/>
        <w:spacing w:line="276" w:lineRule="auto"/>
        <w:ind w:firstLine="284"/>
      </w:pPr>
      <w:bookmarkStart w:id="16" w:name="_Toc528432620"/>
      <w:bookmarkStart w:id="17" w:name="_Toc530322613"/>
      <w:r>
        <w:t>Importing Project into Eclipse</w:t>
      </w:r>
      <w:bookmarkEnd w:id="16"/>
      <w:bookmarkEnd w:id="17"/>
    </w:p>
    <w:p w14:paraId="3A69FE2F" w14:textId="77777777" w:rsidR="00ED1FE8" w:rsidRDefault="00ED1FE8" w:rsidP="00ED1FE8">
      <w:pPr>
        <w:pStyle w:val="ListParagraph"/>
        <w:numPr>
          <w:ilvl w:val="0"/>
          <w:numId w:val="20"/>
        </w:numPr>
        <w:spacing w:after="0" w:line="276" w:lineRule="auto"/>
      </w:pPr>
      <w:r>
        <w:t>Unzip submitted zip file into your chosen directory</w:t>
      </w:r>
    </w:p>
    <w:p w14:paraId="0F4926CC" w14:textId="77777777" w:rsidR="00ED1FE8" w:rsidRDefault="00ED1FE8" w:rsidP="00ED1FE8">
      <w:pPr>
        <w:pStyle w:val="ListParagraph"/>
        <w:numPr>
          <w:ilvl w:val="0"/>
          <w:numId w:val="20"/>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04620BCC"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JSF Project”, select next</w:t>
      </w:r>
    </w:p>
    <w:p w14:paraId="406B409D"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Find “web.xml” file from the project directory (WEB-INF folder)</w:t>
      </w:r>
    </w:p>
    <w:p w14:paraId="6D9AA704"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Press the next button</w:t>
      </w:r>
    </w:p>
    <w:p w14:paraId="61063871"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3.1 in the dropdown for Servlet Version</w:t>
      </w:r>
    </w:p>
    <w:p w14:paraId="46B027C8"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 xml:space="preserve">Ensure </w:t>
      </w:r>
      <w:proofErr w:type="spellStart"/>
      <w:r>
        <w:rPr>
          <w:rFonts w:eastAsia="Malgun Gothic"/>
          <w:lang w:eastAsia="ko-KR"/>
        </w:rPr>
        <w:t>Wildfly</w:t>
      </w:r>
      <w:proofErr w:type="spellEnd"/>
      <w:r>
        <w:rPr>
          <w:rFonts w:eastAsia="Malgun Gothic"/>
          <w:lang w:eastAsia="ko-KR"/>
        </w:rPr>
        <w:t xml:space="preserve"> 13 is selected as Target Server</w:t>
      </w:r>
    </w:p>
    <w:p w14:paraId="6EF31099" w14:textId="39DA58D6"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Finish”</w:t>
      </w:r>
    </w:p>
    <w:p w14:paraId="74D5E081" w14:textId="77777777" w:rsidR="00482D11" w:rsidRDefault="00482D11" w:rsidP="005C0998">
      <w:pPr>
        <w:spacing w:after="0"/>
      </w:pPr>
    </w:p>
    <w:p w14:paraId="2F2628BB" w14:textId="2826D569" w:rsidR="00ED1FE8" w:rsidRDefault="00ED1FE8" w:rsidP="00ED1FE8">
      <w:pPr>
        <w:pStyle w:val="Heading2"/>
        <w:spacing w:line="276" w:lineRule="auto"/>
        <w:ind w:firstLine="284"/>
      </w:pPr>
      <w:bookmarkStart w:id="18" w:name="_Toc530322614"/>
      <w:r>
        <w:t xml:space="preserve">Set Up Database and </w:t>
      </w:r>
      <w:proofErr w:type="spellStart"/>
      <w:r>
        <w:t>Datasource</w:t>
      </w:r>
      <w:bookmarkEnd w:id="18"/>
      <w:proofErr w:type="spellEnd"/>
    </w:p>
    <w:p w14:paraId="6B17245A" w14:textId="34056283" w:rsidR="005A30FF" w:rsidRDefault="00ED1FE8" w:rsidP="005D00C6">
      <w:pPr>
        <w:pStyle w:val="ListParagraph"/>
        <w:numPr>
          <w:ilvl w:val="0"/>
          <w:numId w:val="26"/>
        </w:numPr>
        <w:spacing w:after="0" w:line="276" w:lineRule="auto"/>
      </w:pPr>
      <w:r>
        <w:t>Log</w:t>
      </w:r>
      <w:r w:rsidR="005A30FF">
        <w:t xml:space="preserve"> in to your MySQL database with root user access</w:t>
      </w:r>
    </w:p>
    <w:p w14:paraId="4DA108D7" w14:textId="3099F578" w:rsidR="005D00C6" w:rsidRPr="005D00C6" w:rsidRDefault="005D00C6" w:rsidP="005D00C6">
      <w:pPr>
        <w:pStyle w:val="ListParagraph"/>
        <w:numPr>
          <w:ilvl w:val="0"/>
          <w:numId w:val="26"/>
        </w:numPr>
        <w:spacing w:after="0" w:line="276" w:lineRule="auto"/>
        <w:rPr>
          <w:b/>
        </w:rPr>
      </w:pPr>
      <w:r w:rsidRPr="005D00C6">
        <w:rPr>
          <w:b/>
        </w:rPr>
        <w:t xml:space="preserve">Note: </w:t>
      </w:r>
      <w:r>
        <w:t xml:space="preserve">If using MySQL 5.6 or older, manually delete </w:t>
      </w:r>
      <w:r>
        <w:rPr>
          <w:rFonts w:eastAsia="Malgun Gothic"/>
          <w:lang w:eastAsia="ko-KR"/>
        </w:rPr>
        <w:t>“</w:t>
      </w:r>
      <w:proofErr w:type="spellStart"/>
      <w:r w:rsidRPr="005D00C6">
        <w:rPr>
          <w:rFonts w:eastAsia="Malgun Gothic"/>
          <w:lang w:eastAsia="ko-KR"/>
        </w:rPr>
        <w:t>timesheetuser@localhost</w:t>
      </w:r>
      <w:proofErr w:type="spellEnd"/>
      <w:r>
        <w:rPr>
          <w:rFonts w:eastAsia="Malgun Gothic"/>
          <w:lang w:eastAsia="ko-KR"/>
        </w:rPr>
        <w:t>”</w:t>
      </w:r>
      <w:r w:rsidRPr="005D00C6">
        <w:rPr>
          <w:rFonts w:eastAsia="Malgun Gothic"/>
          <w:lang w:eastAsia="ko-KR"/>
        </w:rPr>
        <w:t xml:space="preserve"> and </w:t>
      </w:r>
      <w:r>
        <w:rPr>
          <w:rFonts w:eastAsia="Malgun Gothic"/>
          <w:lang w:eastAsia="ko-KR"/>
        </w:rPr>
        <w:t>“</w:t>
      </w:r>
      <w:proofErr w:type="spellStart"/>
      <w:r w:rsidRPr="005D00C6">
        <w:rPr>
          <w:rFonts w:eastAsia="Malgun Gothic"/>
          <w:lang w:eastAsia="ko-KR"/>
        </w:rPr>
        <w:t>timesheetuser</w:t>
      </w:r>
      <w:proofErr w:type="spellEnd"/>
      <w:r w:rsidRPr="005D00C6">
        <w:rPr>
          <w:rFonts w:eastAsia="Malgun Gothic"/>
          <w:lang w:eastAsia="ko-KR"/>
        </w:rPr>
        <w:t>@%</w:t>
      </w:r>
      <w:r>
        <w:rPr>
          <w:rFonts w:eastAsia="Malgun Gothic"/>
          <w:lang w:eastAsia="ko-KR"/>
        </w:rPr>
        <w:t>” if they exist before running SQL script</w:t>
      </w:r>
    </w:p>
    <w:p w14:paraId="360EA363" w14:textId="462D6F45" w:rsidR="005A30FF" w:rsidRDefault="006F12EE" w:rsidP="005A30FF">
      <w:pPr>
        <w:pStyle w:val="ListParagraph"/>
        <w:numPr>
          <w:ilvl w:val="0"/>
          <w:numId w:val="26"/>
        </w:numPr>
        <w:spacing w:after="0" w:line="276" w:lineRule="auto"/>
        <w:rPr>
          <w:rFonts w:eastAsia="Malgun Gothic"/>
          <w:lang w:eastAsia="ko-KR"/>
        </w:rPr>
      </w:pPr>
      <w:r>
        <w:rPr>
          <w:rFonts w:eastAsia="Malgun Gothic"/>
          <w:lang w:eastAsia="ko-KR"/>
        </w:rPr>
        <w:t xml:space="preserve">Create the database using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p>
    <w:p w14:paraId="5847395E" w14:textId="427689DD" w:rsidR="006F12EE" w:rsidRDefault="006F12EE" w:rsidP="005A30FF">
      <w:pPr>
        <w:pStyle w:val="ListParagraph"/>
        <w:numPr>
          <w:ilvl w:val="1"/>
          <w:numId w:val="26"/>
        </w:numPr>
        <w:spacing w:after="0" w:line="276" w:lineRule="auto"/>
        <w:rPr>
          <w:rFonts w:eastAsia="Malgun Gothic"/>
          <w:lang w:eastAsia="ko-KR"/>
        </w:rPr>
      </w:pPr>
      <w:r>
        <w:rPr>
          <w:rFonts w:eastAsia="Malgun Gothic"/>
          <w:lang w:eastAsia="ko-KR"/>
        </w:rPr>
        <w:t xml:space="preserve">Open MySQL Workbench and open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 run it to create database, OR</w:t>
      </w:r>
    </w:p>
    <w:p w14:paraId="63B9D28B" w14:textId="55050731"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w:t>
      </w:r>
      <w:r w:rsidR="006F12EE">
        <w:rPr>
          <w:rFonts w:eastAsia="Malgun Gothic"/>
          <w:lang w:eastAsia="ko-KR"/>
        </w:rPr>
        <w:t xml:space="preserve"> using command line</w:t>
      </w:r>
    </w:p>
    <w:p w14:paraId="28B117FF" w14:textId="34D0E3E9"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This creates the timesheet database and grants user all access</w:t>
      </w:r>
    </w:p>
    <w:p w14:paraId="4CC43B1C" w14:textId="0DA9BB6F"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Verify that the database has been created with some data inserted</w:t>
      </w:r>
    </w:p>
    <w:p w14:paraId="6F57EAAA" w14:textId="57812FF0"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ith the following configuration:</w:t>
      </w:r>
    </w:p>
    <w:p w14:paraId="1218E8C0" w14:textId="3C2156B2"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6607C6E6" w14:textId="6FEF7059" w:rsidR="00EE034C" w:rsidRPr="00EE034C" w:rsidRDefault="00EE034C" w:rsidP="00EE034C">
      <w:pPr>
        <w:pStyle w:val="ListParagraph"/>
        <w:numPr>
          <w:ilvl w:val="1"/>
          <w:numId w:val="26"/>
        </w:numPr>
        <w:spacing w:after="0" w:line="276" w:lineRule="auto"/>
        <w:rPr>
          <w:rFonts w:eastAsia="Malgun Gothic"/>
          <w:lang w:eastAsia="ko-KR"/>
        </w:rPr>
      </w:pPr>
      <w:r>
        <w:rPr>
          <w:rFonts w:eastAsia="Malgun Gothic"/>
          <w:lang w:eastAsia="ko-KR"/>
        </w:rPr>
        <w:t>Choose MySQL as driver</w:t>
      </w:r>
    </w:p>
    <w:p w14:paraId="0F0AB9E3" w14:textId="1A946E38"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w:t>
      </w:r>
      <w:r w:rsidR="00EE034C">
        <w:rPr>
          <w:rFonts w:eastAsia="Malgun Gothic"/>
          <w:lang w:eastAsia="ko-KR"/>
        </w:rPr>
        <w:t>:3306</w:t>
      </w:r>
      <w:r>
        <w:rPr>
          <w:rFonts w:eastAsia="Malgun Gothic"/>
          <w:lang w:eastAsia="ko-KR"/>
        </w:rPr>
        <w:t>/timesheet</w:t>
      </w:r>
    </w:p>
    <w:p w14:paraId="1273A68F" w14:textId="122F8713" w:rsidR="00EE034C" w:rsidRDefault="00EE034C" w:rsidP="005A30FF">
      <w:pPr>
        <w:pStyle w:val="ListParagraph"/>
        <w:numPr>
          <w:ilvl w:val="1"/>
          <w:numId w:val="26"/>
        </w:numPr>
        <w:spacing w:after="0" w:line="276" w:lineRule="auto"/>
        <w:rPr>
          <w:rFonts w:eastAsia="Malgun Gothic"/>
          <w:lang w:eastAsia="ko-KR"/>
        </w:rPr>
      </w:pPr>
      <w:r>
        <w:rPr>
          <w:rFonts w:eastAsia="Malgun Gothic"/>
          <w:lang w:eastAsia="ko-KR"/>
        </w:rPr>
        <w:t>Enter username “</w:t>
      </w:r>
      <w:proofErr w:type="spellStart"/>
      <w:r w:rsidR="00C1052C">
        <w:rPr>
          <w:rFonts w:eastAsia="Malgun Gothic"/>
          <w:lang w:eastAsia="ko-KR"/>
        </w:rPr>
        <w:t>timesheetuser</w:t>
      </w:r>
      <w:proofErr w:type="spellEnd"/>
      <w:r>
        <w:rPr>
          <w:rFonts w:eastAsia="Malgun Gothic"/>
          <w:lang w:eastAsia="ko-KR"/>
        </w:rPr>
        <w:t>” and password “</w:t>
      </w:r>
      <w:r w:rsidR="00C1052C">
        <w:rPr>
          <w:rFonts w:eastAsia="Malgun Gothic"/>
          <w:lang w:eastAsia="ko-KR"/>
        </w:rPr>
        <w:t>password”</w:t>
      </w:r>
    </w:p>
    <w:p w14:paraId="0F64CD98" w14:textId="77777777" w:rsidR="00ED1FE8" w:rsidRPr="001D5542" w:rsidRDefault="00ED1FE8" w:rsidP="00EE034C">
      <w:pPr>
        <w:spacing w:after="0" w:line="276" w:lineRule="auto"/>
        <w:rPr>
          <w:rFonts w:eastAsia="Malgun Gothic"/>
          <w:lang w:eastAsia="ko-KR"/>
        </w:rPr>
      </w:pPr>
    </w:p>
    <w:p w14:paraId="4CA8D2C8" w14:textId="77777777" w:rsidR="00ED1FE8" w:rsidRDefault="00ED1FE8" w:rsidP="00ED1FE8">
      <w:pPr>
        <w:pStyle w:val="Heading2"/>
        <w:ind w:firstLine="284"/>
      </w:pPr>
      <w:bookmarkStart w:id="19" w:name="_Toc528432621"/>
      <w:bookmarkStart w:id="20" w:name="_Toc530322615"/>
      <w:r>
        <w:t>Build and Deploy Project on Server</w:t>
      </w:r>
      <w:bookmarkEnd w:id="19"/>
      <w:bookmarkEnd w:id="20"/>
    </w:p>
    <w:p w14:paraId="03AB2ABC" w14:textId="77777777" w:rsidR="00ED1FE8" w:rsidRDefault="00ED1FE8" w:rsidP="00ED1FE8">
      <w:pPr>
        <w:pStyle w:val="ListParagraph"/>
        <w:numPr>
          <w:ilvl w:val="0"/>
          <w:numId w:val="21"/>
        </w:numPr>
        <w:spacing w:after="0" w:line="276" w:lineRule="auto"/>
      </w:pPr>
      <w:r>
        <w:t xml:space="preserve">In Eclipse, stop </w:t>
      </w:r>
      <w:proofErr w:type="spellStart"/>
      <w:r>
        <w:t>WildFly</w:t>
      </w:r>
      <w:proofErr w:type="spellEnd"/>
      <w:r>
        <w:t xml:space="preserve"> server and delete any previously deployed versions of this project</w:t>
      </w:r>
    </w:p>
    <w:p w14:paraId="58932D3C"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213B46D1"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Right click on the project folder in Eclipse</w:t>
      </w:r>
    </w:p>
    <w:p w14:paraId="7A18889A"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Select “Run As -&gt; Run on Server”</w:t>
      </w:r>
    </w:p>
    <w:p w14:paraId="1A3D837E" w14:textId="393F002D" w:rsidR="00ED1FE8" w:rsidRPr="00EE034C" w:rsidRDefault="00ED1FE8" w:rsidP="00ED1FE8">
      <w:pPr>
        <w:pStyle w:val="ListParagraph"/>
        <w:numPr>
          <w:ilvl w:val="0"/>
          <w:numId w:val="21"/>
        </w:numPr>
        <w:spacing w:after="0" w:line="276" w:lineRule="auto"/>
        <w:rPr>
          <w:rFonts w:eastAsia="Malgun Gothic"/>
          <w:b/>
          <w:lang w:eastAsia="ko-KR"/>
        </w:rPr>
      </w:pPr>
      <w:r w:rsidRPr="00EE034C">
        <w:rPr>
          <w:rFonts w:eastAsia="Malgun Gothic"/>
          <w:b/>
          <w:lang w:eastAsia="ko-KR"/>
        </w:rPr>
        <w:lastRenderedPageBreak/>
        <w:t>If the project is launched in the Eclipse browser, close it and open a browser</w:t>
      </w:r>
      <w:r w:rsidR="008B2E0E">
        <w:rPr>
          <w:rFonts w:eastAsia="Malgun Gothic"/>
          <w:b/>
          <w:lang w:eastAsia="ko-KR"/>
        </w:rPr>
        <w:t xml:space="preserve"> (Chrome ideally)</w:t>
      </w:r>
    </w:p>
    <w:p w14:paraId="44EA42E1" w14:textId="3BB6FFDB"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Enter “</w:t>
      </w:r>
      <w:r w:rsidRPr="007B0FEE">
        <w:rPr>
          <w:rFonts w:eastAsia="Malgun Gothic"/>
          <w:lang w:eastAsia="ko-KR"/>
        </w:rPr>
        <w:t>http://localhost:8080/assignmen</w:t>
      </w:r>
      <w:r>
        <w:rPr>
          <w:rFonts w:eastAsia="Malgun Gothic"/>
          <w:lang w:eastAsia="ko-KR"/>
        </w:rPr>
        <w:t>t1” in the address bar to view</w:t>
      </w:r>
    </w:p>
    <w:p w14:paraId="75C4C3C1" w14:textId="77777777" w:rsidR="009D0F7E" w:rsidRPr="009D0F7E" w:rsidRDefault="009D0F7E" w:rsidP="009D0F7E">
      <w:pPr>
        <w:pStyle w:val="Heading1"/>
        <w:spacing w:after="240"/>
        <w:rPr>
          <w:rFonts w:eastAsia="Malgun Gothic"/>
          <w:lang w:eastAsia="ko-KR"/>
        </w:rPr>
      </w:pPr>
      <w:bookmarkStart w:id="21" w:name="_Toc530322616"/>
      <w:r w:rsidRPr="009D0F7E">
        <w:rPr>
          <w:rFonts w:eastAsia="Malgun Gothic"/>
          <w:lang w:eastAsia="ko-KR"/>
        </w:rPr>
        <w:t>User Accounts</w:t>
      </w:r>
      <w:bookmarkEnd w:id="21"/>
    </w:p>
    <w:p w14:paraId="1896B17C" w14:textId="77777777" w:rsidR="009D0F7E" w:rsidRPr="009D0F7E" w:rsidRDefault="009D0F7E" w:rsidP="009D0F7E">
      <w:pPr>
        <w:spacing w:after="0" w:line="276" w:lineRule="auto"/>
        <w:ind w:firstLine="284"/>
        <w:rPr>
          <w:lang w:eastAsia="ko-KR"/>
        </w:rPr>
      </w:pPr>
      <w:r w:rsidRPr="009D0F7E">
        <w:rPr>
          <w:lang w:eastAsia="ko-KR"/>
        </w:rPr>
        <w:t>Admin:</w:t>
      </w:r>
    </w:p>
    <w:p w14:paraId="6823AAF3" w14:textId="4D5BBF03" w:rsidR="009D0F7E" w:rsidRPr="009D0F7E" w:rsidRDefault="009D0F7E" w:rsidP="009D0F7E">
      <w:pPr>
        <w:numPr>
          <w:ilvl w:val="0"/>
          <w:numId w:val="23"/>
        </w:numPr>
        <w:spacing w:after="0" w:line="276" w:lineRule="auto"/>
        <w:ind w:left="993" w:hanging="284"/>
        <w:contextualSpacing/>
        <w:rPr>
          <w:lang w:eastAsia="ko-KR"/>
        </w:rPr>
      </w:pPr>
      <w:r w:rsidRPr="009D0F7E">
        <w:rPr>
          <w:lang w:eastAsia="ko-KR"/>
        </w:rPr>
        <w:t xml:space="preserve">Username: </w:t>
      </w:r>
      <w:proofErr w:type="spellStart"/>
      <w:r>
        <w:rPr>
          <w:lang w:eastAsia="ko-KR"/>
        </w:rPr>
        <w:t>tonyp</w:t>
      </w:r>
      <w:proofErr w:type="spellEnd"/>
    </w:p>
    <w:p w14:paraId="3B62225D" w14:textId="03C1422A" w:rsidR="009D0F7E" w:rsidRDefault="009D0F7E" w:rsidP="009D0F7E">
      <w:pPr>
        <w:numPr>
          <w:ilvl w:val="0"/>
          <w:numId w:val="23"/>
        </w:numPr>
        <w:spacing w:line="276" w:lineRule="auto"/>
        <w:ind w:left="993" w:hanging="284"/>
        <w:contextualSpacing/>
        <w:rPr>
          <w:lang w:eastAsia="ko-KR"/>
        </w:rPr>
      </w:pPr>
      <w:r w:rsidRPr="009D0F7E">
        <w:rPr>
          <w:lang w:eastAsia="ko-KR"/>
        </w:rPr>
        <w:t>Password: pass</w:t>
      </w:r>
    </w:p>
    <w:p w14:paraId="3333F5F9" w14:textId="77777777" w:rsidR="005A374A" w:rsidRPr="009D0F7E" w:rsidRDefault="005A374A" w:rsidP="005A374A">
      <w:pPr>
        <w:numPr>
          <w:ilvl w:val="0"/>
          <w:numId w:val="24"/>
        </w:numPr>
        <w:spacing w:line="276" w:lineRule="auto"/>
        <w:ind w:left="993" w:hanging="284"/>
        <w:contextualSpacing/>
        <w:rPr>
          <w:lang w:eastAsia="ko-KR"/>
        </w:rPr>
      </w:pPr>
      <w:r w:rsidRPr="009D0F7E">
        <w:rPr>
          <w:lang w:eastAsia="ko-KR"/>
        </w:rPr>
        <w:t xml:space="preserve">Username: </w:t>
      </w:r>
      <w:proofErr w:type="spellStart"/>
      <w:r>
        <w:rPr>
          <w:lang w:eastAsia="ko-KR"/>
        </w:rPr>
        <w:t>dannyd</w:t>
      </w:r>
      <w:proofErr w:type="spellEnd"/>
    </w:p>
    <w:p w14:paraId="281403C0" w14:textId="2F77CC88" w:rsidR="005A374A" w:rsidRPr="009D0F7E" w:rsidRDefault="005A374A" w:rsidP="005A374A">
      <w:pPr>
        <w:numPr>
          <w:ilvl w:val="0"/>
          <w:numId w:val="24"/>
        </w:numPr>
        <w:spacing w:line="276" w:lineRule="auto"/>
        <w:ind w:left="993" w:hanging="284"/>
        <w:contextualSpacing/>
        <w:rPr>
          <w:lang w:eastAsia="ko-KR"/>
        </w:rPr>
      </w:pPr>
      <w:r w:rsidRPr="009D0F7E">
        <w:rPr>
          <w:lang w:eastAsia="ko-KR"/>
        </w:rPr>
        <w:t>Password: pass</w:t>
      </w:r>
      <w:r w:rsidR="006F12EE">
        <w:rPr>
          <w:lang w:eastAsia="ko-KR"/>
        </w:rPr>
        <w:t>word</w:t>
      </w:r>
    </w:p>
    <w:p w14:paraId="3ECD2DD1" w14:textId="77777777" w:rsidR="009D0F7E" w:rsidRPr="009D0F7E" w:rsidRDefault="009D0F7E" w:rsidP="009D0F7E">
      <w:pPr>
        <w:spacing w:after="0" w:line="276" w:lineRule="auto"/>
        <w:ind w:firstLine="284"/>
        <w:rPr>
          <w:lang w:eastAsia="ko-KR"/>
        </w:rPr>
      </w:pPr>
      <w:r w:rsidRPr="009D0F7E">
        <w:rPr>
          <w:lang w:eastAsia="ko-KR"/>
        </w:rPr>
        <w:t>User:</w:t>
      </w:r>
    </w:p>
    <w:p w14:paraId="60637135" w14:textId="1083E65D" w:rsidR="009D0F7E" w:rsidRPr="009D0F7E" w:rsidRDefault="009D0F7E" w:rsidP="009D0F7E">
      <w:pPr>
        <w:numPr>
          <w:ilvl w:val="0"/>
          <w:numId w:val="24"/>
        </w:numPr>
        <w:spacing w:line="276" w:lineRule="auto"/>
        <w:ind w:left="993" w:hanging="284"/>
        <w:contextualSpacing/>
        <w:rPr>
          <w:lang w:eastAsia="ko-KR"/>
        </w:rPr>
      </w:pPr>
      <w:r w:rsidRPr="009D0F7E">
        <w:rPr>
          <w:lang w:eastAsia="ko-KR"/>
        </w:rPr>
        <w:t xml:space="preserve">Username: </w:t>
      </w:r>
      <w:proofErr w:type="spellStart"/>
      <w:r w:rsidR="005A374A">
        <w:rPr>
          <w:lang w:eastAsia="ko-KR"/>
        </w:rPr>
        <w:t>brucel</w:t>
      </w:r>
      <w:proofErr w:type="spellEnd"/>
    </w:p>
    <w:p w14:paraId="61FAE6A1" w14:textId="77777777" w:rsidR="009D0F7E" w:rsidRPr="009D0F7E" w:rsidRDefault="009D0F7E" w:rsidP="009D0F7E">
      <w:pPr>
        <w:numPr>
          <w:ilvl w:val="0"/>
          <w:numId w:val="24"/>
        </w:numPr>
        <w:spacing w:line="276" w:lineRule="auto"/>
        <w:ind w:left="993" w:hanging="284"/>
        <w:contextualSpacing/>
        <w:rPr>
          <w:lang w:eastAsia="ko-KR"/>
        </w:rPr>
      </w:pPr>
      <w:r w:rsidRPr="009D0F7E">
        <w:rPr>
          <w:lang w:eastAsia="ko-KR"/>
        </w:rPr>
        <w:t>Password: pass</w:t>
      </w:r>
    </w:p>
    <w:p w14:paraId="497A38FC" w14:textId="1BAE7807" w:rsidR="004F3DF9" w:rsidRDefault="004F3DF9" w:rsidP="00302ED4">
      <w:pPr>
        <w:spacing w:after="0" w:line="276" w:lineRule="auto"/>
        <w:rPr>
          <w:color w:val="1F4E79" w:themeColor="accent5" w:themeShade="80"/>
        </w:rPr>
      </w:pPr>
    </w:p>
    <w:p w14:paraId="3F6DDDA0" w14:textId="77777777" w:rsidR="006E0419" w:rsidRPr="006E0419" w:rsidRDefault="006E0419" w:rsidP="009D0F7E">
      <w:pPr>
        <w:keepNext/>
        <w:keepLines/>
        <w:spacing w:before="240"/>
        <w:outlineLvl w:val="0"/>
        <w:rPr>
          <w:rFonts w:asciiTheme="majorHAnsi" w:eastAsiaTheme="majorEastAsia" w:hAnsiTheme="majorHAnsi" w:cstheme="majorBidi"/>
          <w:color w:val="2F5496" w:themeColor="accent1" w:themeShade="BF"/>
          <w:sz w:val="32"/>
          <w:szCs w:val="32"/>
        </w:rPr>
      </w:pPr>
      <w:bookmarkStart w:id="22" w:name="_Toc528432622"/>
      <w:bookmarkStart w:id="23" w:name="_Toc530322617"/>
      <w:r w:rsidRPr="006E0419">
        <w:rPr>
          <w:rFonts w:asciiTheme="majorHAnsi" w:eastAsiaTheme="majorEastAsia" w:hAnsiTheme="majorHAnsi" w:cstheme="majorBidi"/>
          <w:color w:val="2F5496" w:themeColor="accent1" w:themeShade="BF"/>
          <w:sz w:val="32"/>
          <w:szCs w:val="32"/>
        </w:rPr>
        <w:t>Test Plan Results</w:t>
      </w:r>
      <w:bookmarkEnd w:id="22"/>
      <w:bookmarkEnd w:id="23"/>
    </w:p>
    <w:p w14:paraId="74DC2581" w14:textId="77777777" w:rsidR="006E0419" w:rsidRPr="006E0419" w:rsidRDefault="006E0419" w:rsidP="006E0419">
      <w:pPr>
        <w:numPr>
          <w:ilvl w:val="0"/>
          <w:numId w:val="22"/>
        </w:numPr>
        <w:spacing w:after="0" w:line="276" w:lineRule="auto"/>
        <w:contextualSpacing/>
      </w:pPr>
      <w:r w:rsidRPr="006E0419">
        <w:t xml:space="preserve">Login page – </w:t>
      </w:r>
      <w:r w:rsidRPr="006E0419">
        <w:rPr>
          <w:b/>
          <w:color w:val="00B050"/>
        </w:rPr>
        <w:t>ALL PASSED</w:t>
      </w:r>
    </w:p>
    <w:p w14:paraId="3C97B2A9" w14:textId="77777777" w:rsidR="006E0419" w:rsidRPr="006E0419" w:rsidRDefault="006E0419" w:rsidP="006E0419">
      <w:pPr>
        <w:numPr>
          <w:ilvl w:val="1"/>
          <w:numId w:val="22"/>
        </w:numPr>
        <w:spacing w:after="0" w:line="276" w:lineRule="auto"/>
        <w:contextualSpacing/>
      </w:pPr>
      <w:r w:rsidRPr="006E0419">
        <w:t>Users will enter a correct combination of password and username</w:t>
      </w:r>
    </w:p>
    <w:p w14:paraId="22ADCD58" w14:textId="77777777" w:rsidR="006E0419" w:rsidRPr="006E0419" w:rsidRDefault="006E0419" w:rsidP="006E0419">
      <w:pPr>
        <w:numPr>
          <w:ilvl w:val="1"/>
          <w:numId w:val="22"/>
        </w:numPr>
        <w:spacing w:after="0" w:line="276" w:lineRule="auto"/>
        <w:contextualSpacing/>
      </w:pPr>
      <w:r w:rsidRPr="006E0419">
        <w:t>Validation checks these fields and displays error messages appropriately</w:t>
      </w:r>
    </w:p>
    <w:p w14:paraId="00AB7B8B" w14:textId="77777777" w:rsidR="006E0419" w:rsidRPr="006E0419" w:rsidRDefault="006E0419" w:rsidP="006E0419">
      <w:pPr>
        <w:numPr>
          <w:ilvl w:val="0"/>
          <w:numId w:val="22"/>
        </w:numPr>
        <w:spacing w:after="0" w:line="276" w:lineRule="auto"/>
        <w:contextualSpacing/>
      </w:pPr>
      <w:r w:rsidRPr="006E0419">
        <w:t xml:space="preserve">Logout – </w:t>
      </w:r>
      <w:r w:rsidRPr="006E0419">
        <w:rPr>
          <w:b/>
          <w:color w:val="00B050"/>
        </w:rPr>
        <w:t>ALL PASSED</w:t>
      </w:r>
    </w:p>
    <w:p w14:paraId="4DAF3D6A" w14:textId="77777777" w:rsidR="006E0419" w:rsidRPr="006E0419" w:rsidRDefault="006E0419" w:rsidP="006E0419">
      <w:pPr>
        <w:numPr>
          <w:ilvl w:val="1"/>
          <w:numId w:val="22"/>
        </w:numPr>
        <w:spacing w:after="0" w:line="276" w:lineRule="auto"/>
        <w:contextualSpacing/>
      </w:pPr>
      <w:r w:rsidRPr="006E0419">
        <w:t>User can logout of their account by pressing the logout button in the header dropdown menu</w:t>
      </w:r>
    </w:p>
    <w:p w14:paraId="56D3F502" w14:textId="77777777" w:rsidR="006E0419" w:rsidRPr="006E0419" w:rsidRDefault="006E0419" w:rsidP="006E0419">
      <w:pPr>
        <w:numPr>
          <w:ilvl w:val="1"/>
          <w:numId w:val="22"/>
        </w:numPr>
        <w:spacing w:after="0" w:line="276" w:lineRule="auto"/>
        <w:contextualSpacing/>
      </w:pPr>
      <w:r w:rsidRPr="006E0419">
        <w:t>After pressing the logout button, they are directed to the login page</w:t>
      </w:r>
    </w:p>
    <w:p w14:paraId="1C6B2971" w14:textId="77777777" w:rsidR="006E0419" w:rsidRPr="006E0419" w:rsidRDefault="006E0419" w:rsidP="006E0419">
      <w:pPr>
        <w:numPr>
          <w:ilvl w:val="0"/>
          <w:numId w:val="22"/>
        </w:numPr>
        <w:spacing w:after="0" w:line="276" w:lineRule="auto"/>
        <w:contextualSpacing/>
      </w:pPr>
      <w:r w:rsidRPr="006E0419">
        <w:t xml:space="preserve">User landing page – </w:t>
      </w:r>
      <w:r w:rsidRPr="006E0419">
        <w:rPr>
          <w:b/>
          <w:color w:val="00B050"/>
        </w:rPr>
        <w:t>ALL PASSED</w:t>
      </w:r>
    </w:p>
    <w:p w14:paraId="5621941D" w14:textId="77777777" w:rsidR="006E0419" w:rsidRPr="006E0419" w:rsidRDefault="006E0419" w:rsidP="006E0419">
      <w:pPr>
        <w:numPr>
          <w:ilvl w:val="1"/>
          <w:numId w:val="22"/>
        </w:numPr>
        <w:spacing w:after="0" w:line="276" w:lineRule="auto"/>
        <w:contextualSpacing/>
      </w:pPr>
      <w:r w:rsidRPr="006E0419">
        <w:t>Page with a list of saved timesheets (empty at first)</w:t>
      </w:r>
    </w:p>
    <w:p w14:paraId="613C01FD" w14:textId="77777777" w:rsidR="006E0419" w:rsidRPr="006E0419" w:rsidRDefault="006E0419" w:rsidP="006E0419">
      <w:pPr>
        <w:numPr>
          <w:ilvl w:val="1"/>
          <w:numId w:val="22"/>
        </w:numPr>
        <w:spacing w:after="0" w:line="276" w:lineRule="auto"/>
        <w:contextualSpacing/>
      </w:pPr>
      <w:r w:rsidRPr="006E0419">
        <w:t>Header containing links to View Timesheets, New Timesheet, User dropdown menu</w:t>
      </w:r>
    </w:p>
    <w:p w14:paraId="56251E80" w14:textId="77777777" w:rsidR="006E0419" w:rsidRPr="006E0419" w:rsidRDefault="006E0419" w:rsidP="006E0419">
      <w:pPr>
        <w:numPr>
          <w:ilvl w:val="0"/>
          <w:numId w:val="22"/>
        </w:numPr>
        <w:spacing w:after="0" w:line="276" w:lineRule="auto"/>
        <w:contextualSpacing/>
      </w:pPr>
      <w:r w:rsidRPr="006E0419">
        <w:t xml:space="preserve">Administrator landing page – </w:t>
      </w:r>
      <w:r w:rsidRPr="006E0419">
        <w:rPr>
          <w:b/>
          <w:color w:val="00B050"/>
        </w:rPr>
        <w:t>ALL PASSED</w:t>
      </w:r>
    </w:p>
    <w:p w14:paraId="690FFB4D" w14:textId="77777777" w:rsidR="006E0419" w:rsidRPr="006E0419" w:rsidRDefault="006E0419" w:rsidP="006E0419">
      <w:pPr>
        <w:numPr>
          <w:ilvl w:val="1"/>
          <w:numId w:val="22"/>
        </w:numPr>
        <w:spacing w:after="0" w:line="276" w:lineRule="auto"/>
        <w:contextualSpacing/>
      </w:pPr>
      <w:r w:rsidRPr="006E0419">
        <w:t>Same page as users</w:t>
      </w:r>
    </w:p>
    <w:p w14:paraId="25289AE8" w14:textId="77777777" w:rsidR="006E0419" w:rsidRPr="006E0419" w:rsidRDefault="006E0419" w:rsidP="006E0419">
      <w:pPr>
        <w:numPr>
          <w:ilvl w:val="1"/>
          <w:numId w:val="22"/>
        </w:numPr>
        <w:spacing w:after="0" w:line="276" w:lineRule="auto"/>
        <w:contextualSpacing/>
      </w:pPr>
      <w:r w:rsidRPr="006E0419">
        <w:t>Header will have an additional link Users, which will lead to a list of users</w:t>
      </w:r>
    </w:p>
    <w:p w14:paraId="21CB7945" w14:textId="77777777" w:rsidR="006E0419" w:rsidRPr="006E0419" w:rsidRDefault="006E0419" w:rsidP="006E0419">
      <w:pPr>
        <w:numPr>
          <w:ilvl w:val="0"/>
          <w:numId w:val="22"/>
        </w:numPr>
        <w:spacing w:after="0" w:line="276" w:lineRule="auto"/>
        <w:contextualSpacing/>
      </w:pPr>
      <w:r w:rsidRPr="006E0419">
        <w:t xml:space="preserve">View </w:t>
      </w:r>
      <w:r w:rsidRPr="006E0419">
        <w:rPr>
          <w:lang w:eastAsia="ko-KR"/>
        </w:rPr>
        <w:t>timesheet</w:t>
      </w:r>
      <w:r w:rsidRPr="006E0419">
        <w:t xml:space="preserve"> – </w:t>
      </w:r>
      <w:r w:rsidRPr="006E0419">
        <w:rPr>
          <w:b/>
          <w:color w:val="00B050"/>
        </w:rPr>
        <w:t>ALL PASSED</w:t>
      </w:r>
    </w:p>
    <w:p w14:paraId="15F80E61" w14:textId="77777777" w:rsidR="006E0419" w:rsidRPr="006E0419" w:rsidRDefault="006E0419" w:rsidP="006E0419">
      <w:pPr>
        <w:numPr>
          <w:ilvl w:val="1"/>
          <w:numId w:val="22"/>
        </w:numPr>
        <w:spacing w:after="0" w:line="276" w:lineRule="auto"/>
        <w:contextualSpacing/>
      </w:pPr>
      <w:r w:rsidRPr="006E0419">
        <w:t>This page shows a list of saved timesheets, organized by date</w:t>
      </w:r>
    </w:p>
    <w:p w14:paraId="684C6F8F" w14:textId="77777777" w:rsidR="006E0419" w:rsidRPr="006E0419" w:rsidRDefault="006E0419" w:rsidP="006E0419">
      <w:pPr>
        <w:numPr>
          <w:ilvl w:val="1"/>
          <w:numId w:val="22"/>
        </w:numPr>
        <w:spacing w:after="0" w:line="276" w:lineRule="auto"/>
        <w:contextualSpacing/>
      </w:pPr>
      <w:r w:rsidRPr="006E0419">
        <w:t xml:space="preserve">The timesheet owner is shown </w:t>
      </w:r>
    </w:p>
    <w:p w14:paraId="5760B65C" w14:textId="77777777" w:rsidR="006E0419" w:rsidRPr="006E0419" w:rsidRDefault="006E0419" w:rsidP="006E0419">
      <w:pPr>
        <w:numPr>
          <w:ilvl w:val="0"/>
          <w:numId w:val="22"/>
        </w:numPr>
        <w:spacing w:after="0" w:line="276" w:lineRule="auto"/>
        <w:contextualSpacing/>
      </w:pPr>
      <w:r w:rsidRPr="006E0419">
        <w:t xml:space="preserve">Create timesheet – </w:t>
      </w:r>
      <w:r w:rsidRPr="006E0419">
        <w:rPr>
          <w:b/>
          <w:color w:val="00B050"/>
        </w:rPr>
        <w:t>ALL PASSED</w:t>
      </w:r>
    </w:p>
    <w:p w14:paraId="3440D977" w14:textId="46FC0818" w:rsidR="006E0419" w:rsidRPr="006E0419" w:rsidRDefault="006E0419" w:rsidP="006E0419">
      <w:pPr>
        <w:numPr>
          <w:ilvl w:val="1"/>
          <w:numId w:val="22"/>
        </w:numPr>
        <w:spacing w:after="0" w:line="276" w:lineRule="auto"/>
        <w:contextualSpacing/>
      </w:pPr>
      <w:r w:rsidRPr="006E0419">
        <w:t>When a new timesheet is created five rows will</w:t>
      </w:r>
      <w:r w:rsidR="009D0F7E">
        <w:t xml:space="preserve"> be present</w:t>
      </w:r>
    </w:p>
    <w:p w14:paraId="36E36F3E" w14:textId="3812C748" w:rsidR="006E0419" w:rsidRPr="006E0419" w:rsidRDefault="006E0419" w:rsidP="006E0419">
      <w:pPr>
        <w:numPr>
          <w:ilvl w:val="1"/>
          <w:numId w:val="22"/>
        </w:numPr>
        <w:spacing w:after="0" w:line="276" w:lineRule="auto"/>
        <w:contextualSpacing/>
      </w:pPr>
      <w:r w:rsidRPr="006E0419">
        <w:t>User</w:t>
      </w:r>
      <w:r w:rsidR="009D0F7E">
        <w:t xml:space="preserve"> and week</w:t>
      </w:r>
      <w:r w:rsidRPr="006E0419">
        <w:t xml:space="preserve"> details are listed above the timesheet</w:t>
      </w:r>
    </w:p>
    <w:p w14:paraId="4E2F5C2A" w14:textId="77777777" w:rsidR="006E0419" w:rsidRPr="006E0419" w:rsidRDefault="006E0419" w:rsidP="006E0419">
      <w:pPr>
        <w:numPr>
          <w:ilvl w:val="1"/>
          <w:numId w:val="22"/>
        </w:numPr>
        <w:spacing w:after="0" w:line="276" w:lineRule="auto"/>
        <w:contextualSpacing/>
      </w:pPr>
      <w:r w:rsidRPr="006E0419">
        <w:t>It will be defaulted as current week</w:t>
      </w:r>
    </w:p>
    <w:p w14:paraId="09EF8B68" w14:textId="77777777" w:rsidR="006E0419" w:rsidRPr="006E0419" w:rsidRDefault="006E0419" w:rsidP="006E0419">
      <w:pPr>
        <w:numPr>
          <w:ilvl w:val="1"/>
          <w:numId w:val="22"/>
        </w:numPr>
        <w:spacing w:after="0" w:line="276" w:lineRule="auto"/>
        <w:contextualSpacing/>
      </w:pPr>
      <w:r w:rsidRPr="006E0419">
        <w:t>Clicking on the add row button will add a row to the timesheet table</w:t>
      </w:r>
    </w:p>
    <w:p w14:paraId="45C3C795" w14:textId="19AF597F" w:rsidR="006E0419" w:rsidRPr="006E0419" w:rsidRDefault="00C05035" w:rsidP="006E0419">
      <w:pPr>
        <w:numPr>
          <w:ilvl w:val="1"/>
          <w:numId w:val="22"/>
        </w:numPr>
        <w:spacing w:after="0" w:line="276" w:lineRule="auto"/>
        <w:contextualSpacing/>
      </w:pPr>
      <w:r>
        <w:t>Cells are all editable</w:t>
      </w:r>
      <w:r w:rsidR="006E0419" w:rsidRPr="006E0419">
        <w:t xml:space="preserve"> </w:t>
      </w:r>
      <w:r>
        <w:t>except totals</w:t>
      </w:r>
    </w:p>
    <w:p w14:paraId="02CC7ED1" w14:textId="770921B1" w:rsidR="006E0419" w:rsidRDefault="006E0419" w:rsidP="006E0419">
      <w:pPr>
        <w:numPr>
          <w:ilvl w:val="1"/>
          <w:numId w:val="22"/>
        </w:numPr>
        <w:spacing w:after="0" w:line="276" w:lineRule="auto"/>
        <w:contextualSpacing/>
      </w:pPr>
      <w:r w:rsidRPr="006E0419">
        <w:t>Time entered during the week must be in the unit of hour from 0.0 to 24.0, it may be integer or with one decimal place. Error message shows if validation fails</w:t>
      </w:r>
    </w:p>
    <w:p w14:paraId="345E8B39" w14:textId="2193C3AD" w:rsidR="00C05035" w:rsidRPr="006E0419" w:rsidRDefault="00C05035" w:rsidP="006E0419">
      <w:pPr>
        <w:numPr>
          <w:ilvl w:val="1"/>
          <w:numId w:val="22"/>
        </w:numPr>
        <w:spacing w:after="0" w:line="276" w:lineRule="auto"/>
        <w:contextualSpacing/>
      </w:pPr>
      <w:r>
        <w:lastRenderedPageBreak/>
        <w:t>Error message appears if hours for a day column total more than 24.0, and timesheet is not saved until they are corrected</w:t>
      </w:r>
    </w:p>
    <w:p w14:paraId="7A29C9AD" w14:textId="77777777" w:rsidR="006E0419" w:rsidRPr="006E0419" w:rsidRDefault="006E0419" w:rsidP="006E0419">
      <w:pPr>
        <w:numPr>
          <w:ilvl w:val="1"/>
          <w:numId w:val="22"/>
        </w:numPr>
        <w:spacing w:after="0" w:line="276" w:lineRule="auto"/>
        <w:contextualSpacing/>
      </w:pPr>
      <w:r w:rsidRPr="006E0419">
        <w:t>WP (Working Project) must have alphabetical value combined with numerical value</w:t>
      </w:r>
    </w:p>
    <w:p w14:paraId="302AE311" w14:textId="77777777" w:rsidR="006E0419" w:rsidRPr="006E0419" w:rsidRDefault="006E0419" w:rsidP="006E0419">
      <w:pPr>
        <w:numPr>
          <w:ilvl w:val="1"/>
          <w:numId w:val="22"/>
        </w:numPr>
        <w:spacing w:after="0" w:line="276" w:lineRule="auto"/>
        <w:contextualSpacing/>
      </w:pPr>
      <w:r w:rsidRPr="006E0419">
        <w:t>Total number of hours should appear before the column of the day of the week column</w:t>
      </w:r>
    </w:p>
    <w:p w14:paraId="7855DF42" w14:textId="77777777" w:rsidR="006E0419" w:rsidRPr="006E0419" w:rsidRDefault="006E0419" w:rsidP="006E0419">
      <w:pPr>
        <w:numPr>
          <w:ilvl w:val="2"/>
          <w:numId w:val="22"/>
        </w:numPr>
        <w:spacing w:after="0" w:line="276" w:lineRule="auto"/>
        <w:contextualSpacing/>
        <w:rPr>
          <w:b/>
        </w:rPr>
      </w:pPr>
      <w:r w:rsidRPr="006E0419">
        <w:rPr>
          <w:b/>
        </w:rPr>
        <w:t xml:space="preserve">The calculation is done automatically; however, it is only done when the user clicks the </w:t>
      </w:r>
      <w:r w:rsidRPr="006E0419">
        <w:rPr>
          <w:b/>
          <w:lang w:eastAsia="ko-KR"/>
        </w:rPr>
        <w:t>save</w:t>
      </w:r>
      <w:r w:rsidRPr="006E0419">
        <w:rPr>
          <w:b/>
        </w:rPr>
        <w:t xml:space="preserve"> button</w:t>
      </w:r>
    </w:p>
    <w:p w14:paraId="1162F040" w14:textId="77777777" w:rsidR="006E0419" w:rsidRPr="006E0419" w:rsidRDefault="006E0419" w:rsidP="006E0419">
      <w:pPr>
        <w:numPr>
          <w:ilvl w:val="0"/>
          <w:numId w:val="22"/>
        </w:numPr>
        <w:spacing w:after="0" w:line="276" w:lineRule="auto"/>
        <w:contextualSpacing/>
      </w:pPr>
      <w:r w:rsidRPr="006E0419">
        <w:rPr>
          <w:lang w:eastAsia="ko-KR"/>
        </w:rPr>
        <w:t>View</w:t>
      </w:r>
      <w:r w:rsidRPr="006E0419">
        <w:t xml:space="preserve"> user</w:t>
      </w:r>
      <w:r w:rsidRPr="006E0419">
        <w:rPr>
          <w:lang w:eastAsia="ko-KR"/>
        </w:rPr>
        <w:t>s</w:t>
      </w:r>
      <w:r w:rsidRPr="006E0419">
        <w:t xml:space="preserve"> page – </w:t>
      </w:r>
      <w:r w:rsidRPr="006E0419">
        <w:rPr>
          <w:b/>
          <w:color w:val="00B050"/>
        </w:rPr>
        <w:t>ALL PASSED</w:t>
      </w:r>
    </w:p>
    <w:p w14:paraId="1BA771BD" w14:textId="77777777" w:rsidR="006E0419" w:rsidRPr="006E0419" w:rsidRDefault="006E0419" w:rsidP="006E0419">
      <w:pPr>
        <w:numPr>
          <w:ilvl w:val="1"/>
          <w:numId w:val="22"/>
        </w:numPr>
        <w:spacing w:after="0" w:line="276" w:lineRule="auto"/>
        <w:contextualSpacing/>
      </w:pPr>
      <w:r w:rsidRPr="006E0419">
        <w:t>This page will show all the users in a list with all their information</w:t>
      </w:r>
    </w:p>
    <w:p w14:paraId="01C312C4" w14:textId="77777777" w:rsidR="006E0419" w:rsidRPr="006E0419" w:rsidRDefault="006E0419" w:rsidP="006E0419">
      <w:pPr>
        <w:numPr>
          <w:ilvl w:val="1"/>
          <w:numId w:val="22"/>
        </w:numPr>
        <w:spacing w:after="0" w:line="276" w:lineRule="auto"/>
        <w:contextualSpacing/>
      </w:pPr>
      <w:r w:rsidRPr="006E0419">
        <w:t>The admin can click on a button to edit, directing them to an edit page</w:t>
      </w:r>
    </w:p>
    <w:p w14:paraId="33B39809" w14:textId="77777777" w:rsidR="006E0419" w:rsidRPr="006E0419" w:rsidRDefault="006E0419" w:rsidP="006E0419">
      <w:pPr>
        <w:numPr>
          <w:ilvl w:val="1"/>
          <w:numId w:val="22"/>
        </w:numPr>
        <w:spacing w:after="0" w:line="276" w:lineRule="auto"/>
        <w:contextualSpacing/>
      </w:pPr>
      <w:r w:rsidRPr="006E0419">
        <w:t>The admin can also click on a remove button to delete the user</w:t>
      </w:r>
    </w:p>
    <w:p w14:paraId="0BDC58E8" w14:textId="77777777" w:rsidR="006E0419" w:rsidRPr="006E0419" w:rsidRDefault="006E0419" w:rsidP="006E0419">
      <w:pPr>
        <w:numPr>
          <w:ilvl w:val="1"/>
          <w:numId w:val="22"/>
        </w:numPr>
        <w:spacing w:after="0" w:line="276" w:lineRule="auto"/>
        <w:contextualSpacing/>
      </w:pPr>
      <w:r w:rsidRPr="006E0419">
        <w:t>The admin can click a button to add a new user</w:t>
      </w:r>
    </w:p>
    <w:p w14:paraId="1F4B7946" w14:textId="77777777" w:rsidR="006E0419" w:rsidRPr="006E0419" w:rsidRDefault="006E0419" w:rsidP="006E0419">
      <w:pPr>
        <w:numPr>
          <w:ilvl w:val="0"/>
          <w:numId w:val="22"/>
        </w:numPr>
        <w:spacing w:after="0" w:line="276" w:lineRule="auto"/>
        <w:contextualSpacing/>
      </w:pPr>
      <w:r w:rsidRPr="006E0419">
        <w:t xml:space="preserve">Edit users page – </w:t>
      </w:r>
      <w:r w:rsidRPr="006E0419">
        <w:rPr>
          <w:b/>
          <w:color w:val="00B050"/>
        </w:rPr>
        <w:t>ALL PASSED</w:t>
      </w:r>
    </w:p>
    <w:p w14:paraId="2D7846BA" w14:textId="77777777" w:rsidR="006E0419" w:rsidRPr="006E0419" w:rsidRDefault="006E0419" w:rsidP="006E0419">
      <w:pPr>
        <w:numPr>
          <w:ilvl w:val="1"/>
          <w:numId w:val="22"/>
        </w:numPr>
        <w:spacing w:after="0" w:line="276" w:lineRule="auto"/>
        <w:contextualSpacing/>
      </w:pPr>
      <w:r w:rsidRPr="006E0419">
        <w:t>The admin can edit all fields related to the user</w:t>
      </w:r>
    </w:p>
    <w:p w14:paraId="7A3E0E4E" w14:textId="77777777" w:rsidR="006E0419" w:rsidRPr="006E0419" w:rsidRDefault="006E0419" w:rsidP="006E0419">
      <w:pPr>
        <w:numPr>
          <w:ilvl w:val="1"/>
          <w:numId w:val="22"/>
        </w:numPr>
        <w:spacing w:after="0" w:line="276" w:lineRule="auto"/>
        <w:contextualSpacing/>
      </w:pPr>
      <w:r w:rsidRPr="006E0419">
        <w:t>The user’s password can be reset to a default value (‘</w:t>
      </w:r>
      <w:r w:rsidRPr="006E0419">
        <w:rPr>
          <w:i/>
        </w:rPr>
        <w:t>1234’</w:t>
      </w:r>
      <w:r w:rsidRPr="006E0419">
        <w:t>) by clicking the reset password button</w:t>
      </w:r>
    </w:p>
    <w:p w14:paraId="39B7C424" w14:textId="77777777" w:rsidR="006E0419" w:rsidRPr="006E0419" w:rsidRDefault="006E0419" w:rsidP="006E0419">
      <w:pPr>
        <w:numPr>
          <w:ilvl w:val="1"/>
          <w:numId w:val="22"/>
        </w:numPr>
        <w:spacing w:after="0" w:line="276" w:lineRule="auto"/>
        <w:contextualSpacing/>
      </w:pPr>
      <w:r w:rsidRPr="006E0419">
        <w:t>Validation messages show if required fields are empty</w:t>
      </w:r>
    </w:p>
    <w:p w14:paraId="59EC7204" w14:textId="77777777" w:rsidR="006E0419" w:rsidRPr="006E0419" w:rsidRDefault="006E0419" w:rsidP="006E0419">
      <w:pPr>
        <w:numPr>
          <w:ilvl w:val="0"/>
          <w:numId w:val="22"/>
        </w:numPr>
        <w:spacing w:after="0" w:line="276" w:lineRule="auto"/>
        <w:contextualSpacing/>
      </w:pPr>
      <w:r w:rsidRPr="006E0419">
        <w:t xml:space="preserve">New user page – </w:t>
      </w:r>
      <w:r w:rsidRPr="006E0419">
        <w:rPr>
          <w:b/>
          <w:color w:val="00B050"/>
        </w:rPr>
        <w:t>ALL PASSED</w:t>
      </w:r>
    </w:p>
    <w:p w14:paraId="5EDEF498" w14:textId="77777777" w:rsidR="006E0419" w:rsidRPr="006E0419" w:rsidRDefault="006E0419" w:rsidP="006E0419">
      <w:pPr>
        <w:numPr>
          <w:ilvl w:val="1"/>
          <w:numId w:val="22"/>
        </w:numPr>
        <w:spacing w:after="0" w:line="276" w:lineRule="auto"/>
        <w:contextualSpacing/>
      </w:pPr>
      <w:r w:rsidRPr="006E0419">
        <w:t>This page allows a manager to create a new user by filling out the following fields:</w:t>
      </w:r>
    </w:p>
    <w:p w14:paraId="65B04FC1" w14:textId="77777777" w:rsidR="006E0419" w:rsidRPr="006E0419" w:rsidRDefault="006E0419" w:rsidP="006E0419">
      <w:pPr>
        <w:numPr>
          <w:ilvl w:val="2"/>
          <w:numId w:val="22"/>
        </w:numPr>
        <w:spacing w:after="0" w:line="276" w:lineRule="auto"/>
        <w:contextualSpacing/>
      </w:pPr>
      <w:r w:rsidRPr="006E0419">
        <w:t>Name - required</w:t>
      </w:r>
    </w:p>
    <w:p w14:paraId="37F09520" w14:textId="77777777" w:rsidR="006E0419" w:rsidRPr="006E0419" w:rsidRDefault="006E0419" w:rsidP="006E0419">
      <w:pPr>
        <w:numPr>
          <w:ilvl w:val="2"/>
          <w:numId w:val="22"/>
        </w:numPr>
        <w:spacing w:after="0" w:line="276" w:lineRule="auto"/>
        <w:contextualSpacing/>
      </w:pPr>
      <w:r w:rsidRPr="006E0419">
        <w:t>Username - required</w:t>
      </w:r>
    </w:p>
    <w:p w14:paraId="2395C9B0" w14:textId="4373D632" w:rsidR="006E0419" w:rsidRDefault="006E0419" w:rsidP="006E0419">
      <w:pPr>
        <w:numPr>
          <w:ilvl w:val="2"/>
          <w:numId w:val="22"/>
        </w:numPr>
        <w:spacing w:after="0" w:line="276" w:lineRule="auto"/>
        <w:contextualSpacing/>
      </w:pPr>
      <w:r w:rsidRPr="006E0419">
        <w:t>Password</w:t>
      </w:r>
    </w:p>
    <w:p w14:paraId="4DED091D" w14:textId="547A80D3" w:rsidR="009D0F7E" w:rsidRPr="006E0419" w:rsidRDefault="009D0F7E" w:rsidP="006E0419">
      <w:pPr>
        <w:numPr>
          <w:ilvl w:val="2"/>
          <w:numId w:val="22"/>
        </w:numPr>
        <w:spacing w:after="0" w:line="276" w:lineRule="auto"/>
        <w:contextualSpacing/>
      </w:pPr>
      <w:r>
        <w:t>Note – employee number is auto generated and not shown on this page</w:t>
      </w:r>
    </w:p>
    <w:p w14:paraId="44672F57" w14:textId="0EF595A7" w:rsidR="006E0419" w:rsidRDefault="006E0419" w:rsidP="006E0419">
      <w:pPr>
        <w:numPr>
          <w:ilvl w:val="1"/>
          <w:numId w:val="22"/>
        </w:numPr>
        <w:spacing w:after="0" w:line="276" w:lineRule="auto"/>
        <w:contextualSpacing/>
      </w:pPr>
      <w:r w:rsidRPr="006E0419">
        <w:t>Validation messages show if required fields are empty</w:t>
      </w:r>
    </w:p>
    <w:p w14:paraId="7E7AD765" w14:textId="77777777" w:rsidR="00C05035" w:rsidRDefault="00C05035" w:rsidP="00C05035">
      <w:pPr>
        <w:spacing w:after="0" w:line="276" w:lineRule="auto"/>
        <w:contextualSpacing/>
      </w:pPr>
    </w:p>
    <w:p w14:paraId="008B7C58" w14:textId="00014D57" w:rsidR="00C05035" w:rsidRDefault="00C05035" w:rsidP="00C05035">
      <w:pPr>
        <w:pStyle w:val="Heading2"/>
        <w:ind w:firstLine="284"/>
      </w:pPr>
      <w:bookmarkStart w:id="24" w:name="_Toc530322618"/>
      <w:r>
        <w:t>Known Bugs</w:t>
      </w:r>
      <w:bookmarkEnd w:id="24"/>
    </w:p>
    <w:p w14:paraId="4D00C4C4" w14:textId="7AC924F6" w:rsidR="00C05035" w:rsidRDefault="00C05035" w:rsidP="00C05035">
      <w:pPr>
        <w:pStyle w:val="ListParagraph"/>
        <w:numPr>
          <w:ilvl w:val="0"/>
          <w:numId w:val="28"/>
        </w:numPr>
      </w:pPr>
      <w:r>
        <w:t>Sometimes after the page refreshes, such as after deleting a user, the drop down in the header does not work. Clicking on a link to reload the pages fixes it</w:t>
      </w:r>
    </w:p>
    <w:p w14:paraId="119BE8A8" w14:textId="29290D3E" w:rsidR="00C05035" w:rsidRDefault="00C05035" w:rsidP="00C05035">
      <w:pPr>
        <w:pStyle w:val="ListParagraph"/>
        <w:numPr>
          <w:ilvl w:val="0"/>
          <w:numId w:val="28"/>
        </w:numPr>
      </w:pPr>
      <w:r>
        <w:t>Empty timesheet cells contain 0’s instead of being blank</w:t>
      </w:r>
    </w:p>
    <w:p w14:paraId="26EDD19A" w14:textId="2B7485C6" w:rsidR="00C05035" w:rsidRDefault="00C05035" w:rsidP="00C05035">
      <w:pPr>
        <w:pStyle w:val="ListParagraph"/>
        <w:numPr>
          <w:ilvl w:val="0"/>
          <w:numId w:val="28"/>
        </w:numPr>
      </w:pPr>
      <w:r>
        <w:t>In rare cases, after clicking the ‘Remove’ button on the Timesheet history page</w:t>
      </w:r>
      <w:r w:rsidR="000D77E9">
        <w:t xml:space="preserve">, </w:t>
      </w:r>
      <w:r>
        <w:t>the</w:t>
      </w:r>
      <w:r w:rsidR="000D77E9">
        <w:t xml:space="preserve"> removed timesheet still shows in</w:t>
      </w:r>
      <w:r>
        <w:t xml:space="preserve"> the table (although it is removed from database). Clicking View Timesheets in the header refreshes page and fixes it.</w:t>
      </w:r>
    </w:p>
    <w:p w14:paraId="5261DCDE" w14:textId="77777777" w:rsidR="00C05035" w:rsidRPr="00C05035" w:rsidRDefault="00C05035" w:rsidP="00C05035">
      <w:pPr>
        <w:spacing w:after="0"/>
      </w:pPr>
    </w:p>
    <w:p w14:paraId="65208638" w14:textId="3ADAA576" w:rsidR="00A15B8A" w:rsidRDefault="00A15B8A" w:rsidP="00A15B8A">
      <w:pPr>
        <w:pStyle w:val="Heading1"/>
        <w:spacing w:after="240"/>
      </w:pPr>
      <w:bookmarkStart w:id="25" w:name="_Toc530322619"/>
      <w:r>
        <w:t>Extra Credit Work</w:t>
      </w:r>
      <w:bookmarkEnd w:id="25"/>
    </w:p>
    <w:p w14:paraId="01CEDB31" w14:textId="398F7D00" w:rsidR="00A15B8A" w:rsidRDefault="00A15B8A" w:rsidP="00A15B8A">
      <w:pPr>
        <w:pStyle w:val="ListParagraph"/>
        <w:numPr>
          <w:ilvl w:val="0"/>
          <w:numId w:val="27"/>
        </w:numPr>
      </w:pPr>
      <w:proofErr w:type="spellStart"/>
      <w:r>
        <w:t>Primefaces</w:t>
      </w:r>
      <w:proofErr w:type="spellEnd"/>
      <w:r>
        <w:t xml:space="preserve"> tag library used throughout application, including custom growl messages for all validation</w:t>
      </w:r>
    </w:p>
    <w:p w14:paraId="50BB41DD" w14:textId="5AC5EBA6" w:rsidR="00A15B8A" w:rsidRDefault="00A15B8A" w:rsidP="00A15B8A">
      <w:pPr>
        <w:pStyle w:val="ListParagraph"/>
        <w:numPr>
          <w:ilvl w:val="0"/>
          <w:numId w:val="27"/>
        </w:numPr>
      </w:pPr>
      <w:r>
        <w:t>Requirements and design document submitted early (November 11</w:t>
      </w:r>
      <w:r w:rsidRPr="00A15B8A">
        <w:rPr>
          <w:vertAlign w:val="superscript"/>
        </w:rPr>
        <w:t>th</w:t>
      </w:r>
      <w:r>
        <w:t>)</w:t>
      </w:r>
    </w:p>
    <w:p w14:paraId="75EE30D1" w14:textId="23B9C1B9" w:rsidR="00A15B8A" w:rsidRPr="00A15B8A" w:rsidRDefault="00575FD9" w:rsidP="00A15B8A">
      <w:pPr>
        <w:pStyle w:val="ListParagraph"/>
        <w:numPr>
          <w:ilvl w:val="0"/>
          <w:numId w:val="27"/>
        </w:numPr>
      </w:pPr>
      <w:r>
        <w:t>Application implemented using JPA instead of JDBC</w:t>
      </w:r>
    </w:p>
    <w:sectPr w:rsidR="00A15B8A" w:rsidRPr="00A15B8A" w:rsidSect="005E38E4">
      <w:headerReference w:type="default" r:id="rId21"/>
      <w:footerReference w:type="default" r:id="rId22"/>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06D13C" w14:textId="77777777" w:rsidR="00A42A4F" w:rsidRDefault="00A42A4F" w:rsidP="005E38E4">
      <w:pPr>
        <w:spacing w:after="0" w:line="240" w:lineRule="auto"/>
      </w:pPr>
      <w:r>
        <w:separator/>
      </w:r>
    </w:p>
  </w:endnote>
  <w:endnote w:type="continuationSeparator" w:id="0">
    <w:p w14:paraId="5A565296" w14:textId="77777777" w:rsidR="00A42A4F" w:rsidRDefault="00A42A4F"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A3CB6" w14:textId="77777777" w:rsidR="00A42A4F" w:rsidRDefault="00A42A4F" w:rsidP="005E38E4">
      <w:pPr>
        <w:spacing w:after="0" w:line="240" w:lineRule="auto"/>
      </w:pPr>
      <w:r>
        <w:separator/>
      </w:r>
    </w:p>
  </w:footnote>
  <w:footnote w:type="continuationSeparator" w:id="0">
    <w:p w14:paraId="58A0DC4B" w14:textId="77777777" w:rsidR="00A42A4F" w:rsidRDefault="00A42A4F"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424BBCCE" w:rsidR="005E38E4" w:rsidRDefault="00A42A4F">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Timesheet Web App</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1-18T00:00:00Z">
          <w:dateFormat w:val="MMMM d, yyyy"/>
          <w:lid w:val="en-US"/>
          <w:storeMappedDataAs w:val="dateTime"/>
          <w:calendar w:val="gregorian"/>
        </w:date>
      </w:sdtPr>
      <w:sdtEndPr/>
      <w:sdtContent>
        <w:r w:rsidR="000C6452">
          <w:rPr>
            <w:rFonts w:asciiTheme="majorHAnsi" w:eastAsiaTheme="majorEastAsia" w:hAnsiTheme="majorHAnsi" w:cstheme="majorBidi"/>
            <w:color w:val="4472C4" w:themeColor="accent1"/>
            <w:sz w:val="24"/>
            <w:szCs w:val="24"/>
            <w:lang w:val="en-US"/>
          </w:rPr>
          <w:t>November 1</w:t>
        </w:r>
        <w:r w:rsidR="00290683">
          <w:rPr>
            <w:rFonts w:asciiTheme="majorHAnsi" w:eastAsiaTheme="majorEastAsia" w:hAnsiTheme="majorHAnsi" w:cstheme="majorBidi"/>
            <w:color w:val="4472C4" w:themeColor="accent1"/>
            <w:sz w:val="24"/>
            <w:szCs w:val="24"/>
            <w:lang w:val="en-US"/>
          </w:rPr>
          <w:t>8</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7482"/>
    <w:multiLevelType w:val="hybridMultilevel"/>
    <w:tmpl w:val="C46848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A05626D"/>
    <w:multiLevelType w:val="hybridMultilevel"/>
    <w:tmpl w:val="507E7F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A4B6D50"/>
    <w:multiLevelType w:val="hybridMultilevel"/>
    <w:tmpl w:val="19927F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3F77FE4"/>
    <w:multiLevelType w:val="hybridMultilevel"/>
    <w:tmpl w:val="91469BD8"/>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8"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2"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E6423BA"/>
    <w:multiLevelType w:val="hybridMultilevel"/>
    <w:tmpl w:val="B0FC3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24"/>
  </w:num>
  <w:num w:numId="2">
    <w:abstractNumId w:val="8"/>
  </w:num>
  <w:num w:numId="3">
    <w:abstractNumId w:val="9"/>
  </w:num>
  <w:num w:numId="4">
    <w:abstractNumId w:val="5"/>
  </w:num>
  <w:num w:numId="5">
    <w:abstractNumId w:val="2"/>
  </w:num>
  <w:num w:numId="6">
    <w:abstractNumId w:val="11"/>
  </w:num>
  <w:num w:numId="7">
    <w:abstractNumId w:val="23"/>
  </w:num>
  <w:num w:numId="8">
    <w:abstractNumId w:val="20"/>
  </w:num>
  <w:num w:numId="9">
    <w:abstractNumId w:val="7"/>
  </w:num>
  <w:num w:numId="10">
    <w:abstractNumId w:val="22"/>
  </w:num>
  <w:num w:numId="11">
    <w:abstractNumId w:val="16"/>
  </w:num>
  <w:num w:numId="12">
    <w:abstractNumId w:val="14"/>
  </w:num>
  <w:num w:numId="13">
    <w:abstractNumId w:val="19"/>
  </w:num>
  <w:num w:numId="14">
    <w:abstractNumId w:val="13"/>
  </w:num>
  <w:num w:numId="15">
    <w:abstractNumId w:val="25"/>
  </w:num>
  <w:num w:numId="16">
    <w:abstractNumId w:val="15"/>
  </w:num>
  <w:num w:numId="17">
    <w:abstractNumId w:val="10"/>
  </w:num>
  <w:num w:numId="18">
    <w:abstractNumId w:val="17"/>
  </w:num>
  <w:num w:numId="19">
    <w:abstractNumId w:val="18"/>
  </w:num>
  <w:num w:numId="20">
    <w:abstractNumId w:val="21"/>
  </w:num>
  <w:num w:numId="21">
    <w:abstractNumId w:val="27"/>
  </w:num>
  <w:num w:numId="22">
    <w:abstractNumId w:val="12"/>
  </w:num>
  <w:num w:numId="23">
    <w:abstractNumId w:val="4"/>
  </w:num>
  <w:num w:numId="24">
    <w:abstractNumId w:val="26"/>
  </w:num>
  <w:num w:numId="25">
    <w:abstractNumId w:val="1"/>
  </w:num>
  <w:num w:numId="26">
    <w:abstractNumId w:val="6"/>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2DBE"/>
    <w:rsid w:val="00024247"/>
    <w:rsid w:val="00035D14"/>
    <w:rsid w:val="00055626"/>
    <w:rsid w:val="000927BC"/>
    <w:rsid w:val="000C1928"/>
    <w:rsid w:val="000C6452"/>
    <w:rsid w:val="000D6824"/>
    <w:rsid w:val="000D77E9"/>
    <w:rsid w:val="001009E5"/>
    <w:rsid w:val="00115FB6"/>
    <w:rsid w:val="00146AE4"/>
    <w:rsid w:val="001563DA"/>
    <w:rsid w:val="00157E25"/>
    <w:rsid w:val="00161119"/>
    <w:rsid w:val="00163060"/>
    <w:rsid w:val="001A0890"/>
    <w:rsid w:val="001D5542"/>
    <w:rsid w:val="001E2360"/>
    <w:rsid w:val="001E251D"/>
    <w:rsid w:val="001E4D9A"/>
    <w:rsid w:val="001F0E0B"/>
    <w:rsid w:val="00211751"/>
    <w:rsid w:val="0022162C"/>
    <w:rsid w:val="0023107C"/>
    <w:rsid w:val="00244ADA"/>
    <w:rsid w:val="00247FA0"/>
    <w:rsid w:val="0028704C"/>
    <w:rsid w:val="00290683"/>
    <w:rsid w:val="002C21E1"/>
    <w:rsid w:val="002C66B4"/>
    <w:rsid w:val="00302ED4"/>
    <w:rsid w:val="00316978"/>
    <w:rsid w:val="003269A6"/>
    <w:rsid w:val="00331BDD"/>
    <w:rsid w:val="00344533"/>
    <w:rsid w:val="00356A74"/>
    <w:rsid w:val="00380744"/>
    <w:rsid w:val="003A05F9"/>
    <w:rsid w:val="003A1F71"/>
    <w:rsid w:val="003A5F70"/>
    <w:rsid w:val="003D2015"/>
    <w:rsid w:val="003F45AE"/>
    <w:rsid w:val="004401AD"/>
    <w:rsid w:val="00440872"/>
    <w:rsid w:val="00452F07"/>
    <w:rsid w:val="00453EBF"/>
    <w:rsid w:val="00477AA6"/>
    <w:rsid w:val="00480633"/>
    <w:rsid w:val="00482D11"/>
    <w:rsid w:val="00492350"/>
    <w:rsid w:val="004D462E"/>
    <w:rsid w:val="004F3DF9"/>
    <w:rsid w:val="00512294"/>
    <w:rsid w:val="00544C98"/>
    <w:rsid w:val="0054592E"/>
    <w:rsid w:val="00573516"/>
    <w:rsid w:val="00575FD9"/>
    <w:rsid w:val="00584009"/>
    <w:rsid w:val="005A30FF"/>
    <w:rsid w:val="005A374A"/>
    <w:rsid w:val="005C0998"/>
    <w:rsid w:val="005C7E11"/>
    <w:rsid w:val="005D00C6"/>
    <w:rsid w:val="005E38E4"/>
    <w:rsid w:val="005F55B9"/>
    <w:rsid w:val="006029AC"/>
    <w:rsid w:val="0062183C"/>
    <w:rsid w:val="00630199"/>
    <w:rsid w:val="0063279D"/>
    <w:rsid w:val="00635046"/>
    <w:rsid w:val="006555FB"/>
    <w:rsid w:val="0066317C"/>
    <w:rsid w:val="006A29A2"/>
    <w:rsid w:val="006C5201"/>
    <w:rsid w:val="006E0419"/>
    <w:rsid w:val="006F12EE"/>
    <w:rsid w:val="00715189"/>
    <w:rsid w:val="00717A31"/>
    <w:rsid w:val="00731698"/>
    <w:rsid w:val="007331F7"/>
    <w:rsid w:val="00771B05"/>
    <w:rsid w:val="00782931"/>
    <w:rsid w:val="00784B2F"/>
    <w:rsid w:val="007875AF"/>
    <w:rsid w:val="007A40D8"/>
    <w:rsid w:val="007A525F"/>
    <w:rsid w:val="007B0FEE"/>
    <w:rsid w:val="007D314C"/>
    <w:rsid w:val="00813693"/>
    <w:rsid w:val="008149C7"/>
    <w:rsid w:val="00815E14"/>
    <w:rsid w:val="00825703"/>
    <w:rsid w:val="00883140"/>
    <w:rsid w:val="0088634E"/>
    <w:rsid w:val="008A49B3"/>
    <w:rsid w:val="008B2E0E"/>
    <w:rsid w:val="008E3D94"/>
    <w:rsid w:val="008F6D49"/>
    <w:rsid w:val="00911997"/>
    <w:rsid w:val="00914E8A"/>
    <w:rsid w:val="00924E08"/>
    <w:rsid w:val="009804CD"/>
    <w:rsid w:val="009C4466"/>
    <w:rsid w:val="009D0F7E"/>
    <w:rsid w:val="009D6741"/>
    <w:rsid w:val="009D6DDC"/>
    <w:rsid w:val="009F5DCC"/>
    <w:rsid w:val="00A048F3"/>
    <w:rsid w:val="00A07344"/>
    <w:rsid w:val="00A15B8A"/>
    <w:rsid w:val="00A175B1"/>
    <w:rsid w:val="00A42A4F"/>
    <w:rsid w:val="00AC1107"/>
    <w:rsid w:val="00AC6BE9"/>
    <w:rsid w:val="00B00514"/>
    <w:rsid w:val="00B00CEA"/>
    <w:rsid w:val="00B0795F"/>
    <w:rsid w:val="00B376BB"/>
    <w:rsid w:val="00B54B7A"/>
    <w:rsid w:val="00BA2162"/>
    <w:rsid w:val="00BB6F95"/>
    <w:rsid w:val="00BC383E"/>
    <w:rsid w:val="00BE4894"/>
    <w:rsid w:val="00BF69FA"/>
    <w:rsid w:val="00C05035"/>
    <w:rsid w:val="00C069FC"/>
    <w:rsid w:val="00C1052C"/>
    <w:rsid w:val="00C301EE"/>
    <w:rsid w:val="00C5257C"/>
    <w:rsid w:val="00C53ECB"/>
    <w:rsid w:val="00C73EC8"/>
    <w:rsid w:val="00C8790F"/>
    <w:rsid w:val="00C948EA"/>
    <w:rsid w:val="00CA7A8E"/>
    <w:rsid w:val="00CC4496"/>
    <w:rsid w:val="00D43992"/>
    <w:rsid w:val="00DD20BE"/>
    <w:rsid w:val="00DF1EFA"/>
    <w:rsid w:val="00E040B5"/>
    <w:rsid w:val="00E20166"/>
    <w:rsid w:val="00E27B24"/>
    <w:rsid w:val="00E54CBB"/>
    <w:rsid w:val="00E7457B"/>
    <w:rsid w:val="00E745E6"/>
    <w:rsid w:val="00E865D6"/>
    <w:rsid w:val="00E96527"/>
    <w:rsid w:val="00E9778C"/>
    <w:rsid w:val="00EB1680"/>
    <w:rsid w:val="00EC480C"/>
    <w:rsid w:val="00EC780F"/>
    <w:rsid w:val="00ED1FE8"/>
    <w:rsid w:val="00EE034C"/>
    <w:rsid w:val="00F01089"/>
    <w:rsid w:val="00F03AC1"/>
    <w:rsid w:val="00F33081"/>
    <w:rsid w:val="00F5069F"/>
    <w:rsid w:val="00F510F4"/>
    <w:rsid w:val="00F51418"/>
    <w:rsid w:val="00F94064"/>
    <w:rsid w:val="00F949FE"/>
    <w:rsid w:val="00FA0896"/>
    <w:rsid w:val="00FA735B"/>
    <w:rsid w:val="00FB1502"/>
    <w:rsid w:val="00FC0121"/>
    <w:rsid w:val="00FE305D"/>
    <w:rsid w:val="00FE3973"/>
    <w:rsid w:val="00FE7508"/>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43A1C"/>
    <w:rsid w:val="00091EDD"/>
    <w:rsid w:val="002373DA"/>
    <w:rsid w:val="002C6B7B"/>
    <w:rsid w:val="002F42BD"/>
    <w:rsid w:val="00341741"/>
    <w:rsid w:val="00410426"/>
    <w:rsid w:val="00591B92"/>
    <w:rsid w:val="005E15D7"/>
    <w:rsid w:val="006E46EA"/>
    <w:rsid w:val="009121C5"/>
    <w:rsid w:val="00A23B31"/>
    <w:rsid w:val="00A532EC"/>
    <w:rsid w:val="00AA0E7A"/>
    <w:rsid w:val="00CD5450"/>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56811E-A29D-4C20-B305-C040F965B1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1</Pages>
  <Words>1798</Words>
  <Characters>10252</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Timesheet Web App</vt:lpstr>
    </vt:vector>
  </TitlesOfParts>
  <Company/>
  <LinksUpToDate>false</LinksUpToDate>
  <CharactersWithSpaces>120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Web App</dc:title>
  <dc:subject/>
  <dc:creator>Tony Pacheco</dc:creator>
  <cp:keywords/>
  <dc:description/>
  <cp:lastModifiedBy>Danny Di Iorio</cp:lastModifiedBy>
  <cp:revision>23</cp:revision>
  <cp:lastPrinted>2018-11-19T00:43:00Z</cp:lastPrinted>
  <dcterms:created xsi:type="dcterms:W3CDTF">2018-11-17T00:41:00Z</dcterms:created>
  <dcterms:modified xsi:type="dcterms:W3CDTF">2018-11-19T00:43:00Z</dcterms:modified>
</cp:coreProperties>
</file>